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0867EC" w14:textId="7F782C1E" w:rsidR="00610027" w:rsidRPr="00F01812" w:rsidRDefault="00610027" w:rsidP="00610027">
      <w:pPr>
        <w:tabs>
          <w:tab w:val="left" w:pos="2268"/>
        </w:tabs>
        <w:spacing w:before="120"/>
        <w:rPr>
          <w:rFonts w:ascii="Arial" w:hAnsi="Arial" w:cs="Arial"/>
          <w:szCs w:val="24"/>
          <w:lang w:val="en-US" w:eastAsia="ja-JP"/>
        </w:rPr>
      </w:pPr>
      <w:r w:rsidRPr="007A64B0">
        <w:rPr>
          <w:rFonts w:ascii="Arial" w:hAnsi="Arial" w:cs="Arial"/>
          <w:b/>
          <w:szCs w:val="24"/>
          <w:lang w:val="en-US" w:eastAsia="ja-JP"/>
        </w:rPr>
        <w:t>Agenda item:</w:t>
      </w:r>
      <w:r w:rsidRPr="007A64B0">
        <w:rPr>
          <w:rFonts w:ascii="Arial" w:hAnsi="Arial" w:cs="Arial"/>
          <w:szCs w:val="24"/>
          <w:lang w:val="en-US" w:eastAsia="ja-JP"/>
        </w:rPr>
        <w:t xml:space="preserve"> </w:t>
      </w:r>
      <w:r w:rsidRPr="007A64B0">
        <w:rPr>
          <w:rFonts w:ascii="Arial" w:hAnsi="Arial" w:cs="Arial"/>
          <w:szCs w:val="24"/>
          <w:lang w:val="en-US" w:eastAsia="ja-JP"/>
        </w:rPr>
        <w:tab/>
      </w:r>
      <w:r w:rsidR="008E6755">
        <w:rPr>
          <w:rFonts w:ascii="Arial" w:hAnsi="Arial" w:cs="Arial"/>
          <w:szCs w:val="24"/>
          <w:lang w:val="en-US" w:eastAsia="ja-JP"/>
        </w:rPr>
        <w:t>1</w:t>
      </w:r>
      <w:r w:rsidR="00F01812">
        <w:rPr>
          <w:rFonts w:ascii="Arial" w:hAnsi="Arial" w:cs="Arial"/>
          <w:szCs w:val="24"/>
          <w:lang w:val="en-US" w:eastAsia="ja-JP"/>
        </w:rPr>
        <w:t>0</w:t>
      </w:r>
      <w:r w:rsidR="008E6755">
        <w:rPr>
          <w:rFonts w:ascii="Arial" w:hAnsi="Arial" w:cs="Arial"/>
          <w:szCs w:val="24"/>
          <w:lang w:val="en-US" w:eastAsia="ja-JP"/>
        </w:rPr>
        <w:t>.7</w:t>
      </w:r>
    </w:p>
    <w:p w14:paraId="50877FE2" w14:textId="0D2B9D1C"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B34C87">
        <w:rPr>
          <w:rFonts w:ascii="Arial" w:hAnsi="Arial" w:cs="Arial"/>
          <w:szCs w:val="24"/>
          <w:lang w:val="en-US" w:eastAsia="ja-JP"/>
        </w:rPr>
        <w:t>Qualcomm Inc.</w:t>
      </w:r>
      <w:r w:rsidR="00471367">
        <w:rPr>
          <w:rFonts w:ascii="Arial" w:hAnsi="Arial" w:cs="Arial"/>
          <w:szCs w:val="24"/>
          <w:lang w:val="en-US" w:eastAsia="ja-JP"/>
        </w:rPr>
        <w:t>, Nokia</w:t>
      </w:r>
      <w:ins w:id="0" w:author="Imed Bouazizi1" w:date="2025-05-21T18:26:00Z" w16du:dateUtc="2025-05-21T23:26:00Z">
        <w:r w:rsidR="00BE02E1">
          <w:rPr>
            <w:rFonts w:ascii="Arial" w:hAnsi="Arial" w:cs="Arial"/>
            <w:szCs w:val="24"/>
            <w:lang w:val="en-US" w:eastAsia="ja-JP"/>
          </w:rPr>
          <w:t xml:space="preserve">, Samsung, </w:t>
        </w:r>
        <w:proofErr w:type="spellStart"/>
        <w:r w:rsidR="00BE02E1">
          <w:rPr>
            <w:rFonts w:ascii="Arial" w:hAnsi="Arial" w:cs="Arial"/>
            <w:szCs w:val="24"/>
            <w:lang w:val="en-US" w:eastAsia="ja-JP"/>
          </w:rPr>
          <w:t>InterDigital</w:t>
        </w:r>
      </w:ins>
      <w:proofErr w:type="spellEnd"/>
      <w:r w:rsidR="00471367">
        <w:rPr>
          <w:rFonts w:ascii="Arial" w:hAnsi="Arial" w:cs="Arial"/>
          <w:szCs w:val="24"/>
          <w:lang w:val="en-US" w:eastAsia="ja-JP"/>
        </w:rPr>
        <w:t xml:space="preserve"> </w:t>
      </w:r>
    </w:p>
    <w:p w14:paraId="7941CEF3" w14:textId="770E48BD"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DF7631">
        <w:rPr>
          <w:rFonts w:ascii="Arial" w:hAnsi="Arial" w:cs="Arial"/>
          <w:b/>
          <w:szCs w:val="24"/>
          <w:lang w:val="en-US" w:eastAsia="ja-JP"/>
        </w:rPr>
        <w:t>[</w:t>
      </w:r>
      <w:proofErr w:type="spellStart"/>
      <w:r w:rsidR="008E6755">
        <w:rPr>
          <w:rFonts w:ascii="Arial" w:hAnsi="Arial" w:cs="Arial"/>
          <w:b/>
          <w:szCs w:val="24"/>
          <w:lang w:val="en-US" w:eastAsia="ja-JP"/>
        </w:rPr>
        <w:t>AvCall</w:t>
      </w:r>
      <w:proofErr w:type="spellEnd"/>
      <w:r w:rsidR="008E6755">
        <w:rPr>
          <w:rFonts w:ascii="Arial" w:hAnsi="Arial" w:cs="Arial"/>
          <w:b/>
          <w:szCs w:val="24"/>
          <w:lang w:val="en-US" w:eastAsia="ja-JP"/>
        </w:rPr>
        <w:t>-MED</w:t>
      </w:r>
      <w:r w:rsidR="00DF7631">
        <w:rPr>
          <w:rFonts w:ascii="Arial" w:hAnsi="Arial" w:cs="Arial"/>
          <w:b/>
          <w:szCs w:val="24"/>
          <w:lang w:val="en-US" w:eastAsia="ja-JP"/>
        </w:rPr>
        <w:t>]</w:t>
      </w:r>
      <w:r w:rsidR="008E6755">
        <w:rPr>
          <w:rFonts w:ascii="Arial" w:hAnsi="Arial" w:cs="Arial"/>
          <w:b/>
          <w:szCs w:val="24"/>
          <w:lang w:val="en-US" w:eastAsia="ja-JP"/>
        </w:rPr>
        <w:t xml:space="preserve"> Avatar Communication Call Flows</w:t>
      </w:r>
      <w:r w:rsidR="00ED1E9E">
        <w:rPr>
          <w:rFonts w:ascii="Arial" w:hAnsi="Arial" w:cs="Arial"/>
          <w:b/>
          <w:szCs w:val="24"/>
          <w:lang w:val="en-US" w:eastAsia="ja-JP"/>
        </w:rPr>
        <w:t xml:space="preserve"> </w:t>
      </w:r>
      <w:r w:rsidR="00BE6034">
        <w:rPr>
          <w:rFonts w:ascii="Arial" w:hAnsi="Arial" w:cs="Arial"/>
          <w:b/>
          <w:szCs w:val="24"/>
          <w:lang w:val="en-US" w:eastAsia="ja-JP"/>
        </w:rPr>
        <w:t xml:space="preserve"> </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77777777" w:rsidR="00C112DE" w:rsidRDefault="00C112DE" w:rsidP="007D1D47">
      <w:pPr>
        <w:pStyle w:val="Heading1"/>
        <w:numPr>
          <w:ilvl w:val="0"/>
          <w:numId w:val="3"/>
        </w:numPr>
      </w:pPr>
      <w:bookmarkStart w:id="1" w:name="_Toc504713888"/>
      <w:r w:rsidRPr="00C112DE">
        <w:t>Introduction</w:t>
      </w:r>
    </w:p>
    <w:p w14:paraId="654218F3" w14:textId="51A503E0" w:rsidR="00B20D7B" w:rsidRPr="00AB234E" w:rsidRDefault="0083671E" w:rsidP="00AB234E">
      <w:pPr>
        <w:rPr>
          <w:lang w:val="en-US"/>
        </w:rPr>
      </w:pPr>
      <w:r>
        <w:rPr>
          <w:lang w:val="en-US"/>
        </w:rPr>
        <w:t>In this contribution,</w:t>
      </w:r>
      <w:r w:rsidR="00ED1E9E">
        <w:rPr>
          <w:lang w:val="en-US"/>
        </w:rPr>
        <w:t xml:space="preserve"> </w:t>
      </w:r>
      <w:r w:rsidR="008E6755">
        <w:rPr>
          <w:lang w:val="en-US"/>
        </w:rPr>
        <w:t xml:space="preserve">we propose content for the base CR on Avatar Communication that introduces the </w:t>
      </w:r>
      <w:r w:rsidR="00CE4892">
        <w:rPr>
          <w:lang w:val="en-US"/>
        </w:rPr>
        <w:t xml:space="preserve">main </w:t>
      </w:r>
      <w:r w:rsidR="008E6755">
        <w:rPr>
          <w:lang w:val="en-US"/>
        </w:rPr>
        <w:t xml:space="preserve">call flow </w:t>
      </w:r>
      <w:r w:rsidR="00CE4892">
        <w:rPr>
          <w:lang w:val="en-US"/>
        </w:rPr>
        <w:t xml:space="preserve">on Avatar communication </w:t>
      </w:r>
      <w:r w:rsidR="008E6755">
        <w:rPr>
          <w:lang w:val="en-US"/>
        </w:rPr>
        <w:t>as described in TR 26.813</w:t>
      </w:r>
      <w:r w:rsidR="005D0ED3">
        <w:rPr>
          <w:lang w:val="en-US"/>
        </w:rPr>
        <w:t xml:space="preserve"> [1]</w:t>
      </w:r>
      <w:r w:rsidR="00B20D7B">
        <w:rPr>
          <w:lang w:val="en-US"/>
        </w:rPr>
        <w:t>.</w:t>
      </w:r>
    </w:p>
    <w:p w14:paraId="3551B604" w14:textId="4170AAC2" w:rsidR="00F108B7" w:rsidRDefault="008E6755" w:rsidP="00F108B7">
      <w:pPr>
        <w:pStyle w:val="Heading1"/>
        <w:numPr>
          <w:ilvl w:val="0"/>
          <w:numId w:val="3"/>
        </w:numPr>
      </w:pPr>
      <w:r>
        <w:t>Proposed Changes</w:t>
      </w:r>
    </w:p>
    <w:bookmarkEnd w:id="1"/>
    <w:p w14:paraId="4B5E4F69" w14:textId="557B668B" w:rsidR="0080351C" w:rsidRDefault="00CE4892" w:rsidP="0080351C">
      <w:pPr>
        <w:pStyle w:val="Heading2"/>
        <w:overflowPunct/>
        <w:autoSpaceDE/>
        <w:autoSpaceDN/>
        <w:adjustRightInd/>
        <w:ind w:left="1134" w:hanging="1134"/>
        <w:textAlignment w:val="auto"/>
        <w:rPr>
          <w:ins w:id="2" w:author="Imed Bouazizi1" w:date="2025-05-21T04:20:00Z" w16du:dateUtc="2025-05-21T09:20:00Z"/>
          <w:rFonts w:eastAsia="Times New Roman"/>
          <w:lang w:val="en-GB"/>
        </w:rPr>
      </w:pPr>
      <w:ins w:id="3" w:author="Imed Bouazizi" w:date="2025-04-07T18:14:00Z" w16du:dateUtc="2025-04-07T23:14:00Z">
        <w:r>
          <w:rPr>
            <w:rFonts w:eastAsia="Times New Roman"/>
            <w:lang w:val="en-GB"/>
          </w:rPr>
          <w:t>A.1.6</w:t>
        </w:r>
      </w:ins>
      <w:ins w:id="4" w:author="Imed Bouazizi" w:date="2025-04-07T17:57:00Z" w16du:dateUtc="2025-04-07T22:57:00Z">
        <w:r w:rsidR="0080351C" w:rsidRPr="008F07B7">
          <w:rPr>
            <w:rFonts w:eastAsia="Times New Roman"/>
            <w:lang w:val="en-GB"/>
          </w:rPr>
          <w:tab/>
        </w:r>
      </w:ins>
      <w:ins w:id="5" w:author="Imed Bouazizi" w:date="2025-04-07T18:09:00Z" w16du:dateUtc="2025-04-07T23:09:00Z">
        <w:r>
          <w:rPr>
            <w:rFonts w:eastAsia="Times New Roman"/>
            <w:lang w:val="en-GB"/>
          </w:rPr>
          <w:t xml:space="preserve">Avatar </w:t>
        </w:r>
        <w:del w:id="6" w:author="Imed Bouazizi1" w:date="2025-05-21T04:20:00Z" w16du:dateUtc="2025-05-21T09:20:00Z">
          <w:r w:rsidDel="00504BF3">
            <w:rPr>
              <w:rFonts w:eastAsia="Times New Roman"/>
              <w:lang w:val="en-GB"/>
            </w:rPr>
            <w:delText xml:space="preserve">Animation </w:delText>
          </w:r>
        </w:del>
        <w:r>
          <w:rPr>
            <w:rFonts w:eastAsia="Times New Roman"/>
            <w:lang w:val="en-GB"/>
          </w:rPr>
          <w:t>Call Flow</w:t>
        </w:r>
      </w:ins>
      <w:ins w:id="7" w:author="Imed Bouazizi1" w:date="2025-05-21T04:20:00Z" w16du:dateUtc="2025-05-21T09:20:00Z">
        <w:r w:rsidR="00504BF3">
          <w:rPr>
            <w:rFonts w:eastAsia="Times New Roman"/>
            <w:lang w:val="en-GB"/>
          </w:rPr>
          <w:t>s</w:t>
        </w:r>
      </w:ins>
    </w:p>
    <w:p w14:paraId="30216643" w14:textId="0F265A74" w:rsidR="00504BF3" w:rsidRPr="00504BF3" w:rsidRDefault="00504BF3">
      <w:pPr>
        <w:rPr>
          <w:rPrChange w:id="8" w:author="Imed Bouazizi1" w:date="2025-05-21T04:20:00Z" w16du:dateUtc="2025-05-21T09:20:00Z">
            <w:rPr>
              <w:rFonts w:eastAsia="Times New Roman"/>
              <w:lang w:val="en-GB"/>
            </w:rPr>
          </w:rPrChange>
        </w:rPr>
        <w:pPrChange w:id="9" w:author="Imed Bouazizi1" w:date="2025-05-21T04:20:00Z" w16du:dateUtc="2025-05-21T09:20:00Z">
          <w:pPr>
            <w:pStyle w:val="Heading2"/>
            <w:overflowPunct/>
            <w:autoSpaceDE/>
            <w:autoSpaceDN/>
            <w:adjustRightInd/>
            <w:ind w:left="1134" w:hanging="1134"/>
            <w:textAlignment w:val="auto"/>
          </w:pPr>
        </w:pPrChange>
      </w:pPr>
      <w:ins w:id="10" w:author="Imed Bouazizi1" w:date="2025-05-21T04:20:00Z" w16du:dateUtc="2025-05-21T09:20:00Z">
        <w:r>
          <w:t>A.1.6.1</w:t>
        </w:r>
        <w:r>
          <w:tab/>
        </w:r>
        <w:r>
          <w:tab/>
        </w:r>
      </w:ins>
      <w:ins w:id="11" w:author="Imed Bouazizi1" w:date="2025-05-21T04:29:00Z" w16du:dateUtc="2025-05-21T09:29:00Z">
        <w:r w:rsidR="00B64265">
          <w:t>General</w:t>
        </w:r>
      </w:ins>
      <w:ins w:id="12" w:author="Imed Bouazizi1" w:date="2025-05-21T04:20:00Z" w16du:dateUtc="2025-05-21T09:20:00Z">
        <w:r>
          <w:t xml:space="preserve"> Avatar Call Flow</w:t>
        </w:r>
      </w:ins>
    </w:p>
    <w:p w14:paraId="7B0C6C17" w14:textId="52772039" w:rsidR="00504BF3" w:rsidRPr="00504BF3" w:rsidRDefault="00504BF3" w:rsidP="00504BF3">
      <w:pPr>
        <w:rPr>
          <w:ins w:id="13" w:author="Imed Bouazizi" w:date="2025-04-07T17:57:00Z" w16du:dateUtc="2025-04-07T22:57:00Z"/>
        </w:rPr>
      </w:pPr>
    </w:p>
    <w:p w14:paraId="38F034F1" w14:textId="491DB06A" w:rsidR="00CE4892" w:rsidRDefault="00D31A01" w:rsidP="00CE4892">
      <w:pPr>
        <w:rPr>
          <w:ins w:id="14" w:author="Imed Bouazizi" w:date="2025-04-07T18:09:00Z" w16du:dateUtc="2025-04-07T23:09:00Z"/>
        </w:rPr>
      </w:pPr>
      <w:ins w:id="15" w:author="Imed Bouazizi" w:date="2025-04-07T18:09:00Z" w16du:dateUtc="2025-04-07T23:09:00Z">
        <w:del w:id="16" w:author="Imed Bouazizi1" w:date="2025-05-21T18:35:00Z" w16du:dateUtc="2025-05-21T23:35:00Z">
          <w:r>
            <w:rPr>
              <w:noProof/>
            </w:rPr>
            <w:object w:dxaOrig="11851" w:dyaOrig="14596" w14:anchorId="0EBB0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1.55pt;height:593.45pt;mso-width-percent:0;mso-height-percent:0;mso-width-percent:0;mso-height-percent:0" o:ole="">
                <v:imagedata r:id="rId11" o:title=""/>
              </v:shape>
              <o:OLEObject Type="Embed" ProgID="Visio.Drawing.15" ShapeID="_x0000_i1026" DrawAspect="Content" ObjectID="_1809357713" r:id="rId12"/>
            </w:object>
          </w:r>
        </w:del>
      </w:ins>
      <w:ins w:id="17" w:author="Imed Bouazizi1" w:date="2025-05-21T18:35:00Z" w16du:dateUtc="2025-05-21T23:35:00Z">
        <w:r w:rsidR="00DE612E">
          <w:rPr>
            <w:noProof/>
          </w:rPr>
          <w:drawing>
            <wp:inline distT="0" distB="0" distL="0" distR="0" wp14:anchorId="16CEBB55" wp14:editId="6B7F32CA">
              <wp:extent cx="6153785" cy="7428865"/>
              <wp:effectExtent l="0" t="0" r="5715" b="635"/>
              <wp:docPr id="17758187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818772" name="Picture 1775818772"/>
                      <pic:cNvPicPr/>
                    </pic:nvPicPr>
                    <pic:blipFill>
                      <a:blip r:embed="rId13"/>
                      <a:stretch>
                        <a:fillRect/>
                      </a:stretch>
                    </pic:blipFill>
                    <pic:spPr>
                      <a:xfrm>
                        <a:off x="0" y="0"/>
                        <a:ext cx="6153785" cy="7428865"/>
                      </a:xfrm>
                      <a:prstGeom prst="rect">
                        <a:avLst/>
                      </a:prstGeom>
                    </pic:spPr>
                  </pic:pic>
                </a:graphicData>
              </a:graphic>
            </wp:inline>
          </w:drawing>
        </w:r>
      </w:ins>
      <w:del w:id="18" w:author="Imed Bouazizi1" w:date="2025-05-21T18:35:00Z" w16du:dateUtc="2025-05-21T23:35:00Z">
        <w:r w:rsidR="004950A3" w:rsidDel="00DE612E">
          <w:rPr>
            <w:noProof/>
          </w:rPr>
          <w:delText>L</w:delText>
        </w:r>
        <w:r w:rsidR="00267D90" w:rsidDel="00DE612E">
          <w:rPr>
            <w:noProof/>
          </w:rPr>
          <w:delText>D</w:delText>
        </w:r>
      </w:del>
    </w:p>
    <w:p w14:paraId="722BC223" w14:textId="77777777" w:rsidR="00CE4892" w:rsidRPr="00B67224" w:rsidRDefault="00CE4892" w:rsidP="00CE4892">
      <w:pPr>
        <w:jc w:val="center"/>
        <w:rPr>
          <w:ins w:id="19" w:author="Imed Bouazizi" w:date="2025-04-07T18:09:00Z" w16du:dateUtc="2025-04-07T23:09:00Z"/>
          <w:noProof/>
        </w:rPr>
      </w:pPr>
      <w:ins w:id="20" w:author="Imed Bouazizi" w:date="2025-04-07T18:09:00Z" w16du:dateUtc="2025-04-07T23:09:00Z">
        <w:r w:rsidRPr="00B67224">
          <w:rPr>
            <w:noProof/>
          </w:rPr>
          <w:t xml:space="preserve">Figure </w:t>
        </w:r>
        <w:r>
          <w:rPr>
            <w:noProof/>
          </w:rPr>
          <w:t>24</w:t>
        </w:r>
        <w:r w:rsidRPr="00B67224">
          <w:rPr>
            <w:noProof/>
          </w:rPr>
          <w:t>: IMS Avatar Delivery and Animation Flow</w:t>
        </w:r>
      </w:ins>
    </w:p>
    <w:p w14:paraId="13C3A896" w14:textId="77777777" w:rsidR="00CE4892" w:rsidRDefault="00CE4892" w:rsidP="00CE4892">
      <w:pPr>
        <w:spacing w:after="160" w:line="259" w:lineRule="auto"/>
        <w:rPr>
          <w:ins w:id="21" w:author="Imed Bouazizi" w:date="2025-04-07T18:09:00Z" w16du:dateUtc="2025-04-07T23:09:00Z"/>
          <w:rFonts w:eastAsia="DengXian"/>
          <w:b/>
          <w:bCs/>
          <w:lang w:eastAsia="zh-CN"/>
        </w:rPr>
      </w:pPr>
      <w:ins w:id="22" w:author="Imed Bouazizi" w:date="2025-04-07T18:09:00Z" w16du:dateUtc="2025-04-07T23:09:00Z">
        <w:r>
          <w:rPr>
            <w:rFonts w:eastAsia="DengXian" w:hint="eastAsia"/>
            <w:b/>
            <w:bCs/>
            <w:lang w:eastAsia="zh-CN"/>
          </w:rPr>
          <w:t>Z</w:t>
        </w:r>
        <w:r>
          <w:rPr>
            <w:rFonts w:eastAsia="DengXian"/>
            <w:b/>
            <w:bCs/>
            <w:lang w:eastAsia="zh-CN"/>
          </w:rPr>
          <w:t>. Base Avatar Generation Before Call Setup</w:t>
        </w:r>
      </w:ins>
    </w:p>
    <w:p w14:paraId="54273D4F" w14:textId="5EDF9E5F" w:rsidR="00CE4892" w:rsidRDefault="00CE4892" w:rsidP="00CE4892">
      <w:pPr>
        <w:spacing w:after="160" w:line="259" w:lineRule="auto"/>
        <w:rPr>
          <w:rFonts w:eastAsia="Yu Mincho"/>
        </w:rPr>
      </w:pPr>
      <w:ins w:id="23" w:author="Imed Bouazizi" w:date="2025-04-07T18:09:00Z" w16du:dateUtc="2025-04-07T23:09:00Z">
        <w:r w:rsidRPr="00995321">
          <w:rPr>
            <w:rFonts w:eastAsia="DengXian" w:hint="eastAsia"/>
            <w:lang w:eastAsia="zh-CN"/>
          </w:rPr>
          <w:lastRenderedPageBreak/>
          <w:t>T</w:t>
        </w:r>
        <w:r w:rsidRPr="00995321">
          <w:rPr>
            <w:rFonts w:eastAsia="DengXian"/>
            <w:lang w:eastAsia="zh-CN"/>
          </w:rPr>
          <w:t xml:space="preserve">he base avatar </w:t>
        </w:r>
        <w:r>
          <w:rPr>
            <w:rFonts w:eastAsia="DengXian"/>
            <w:lang w:eastAsia="zh-CN"/>
          </w:rPr>
          <w:t>is generated</w:t>
        </w:r>
        <w:r w:rsidRPr="00995321">
          <w:rPr>
            <w:rFonts w:eastAsia="DengXian"/>
            <w:lang w:eastAsia="zh-CN"/>
          </w:rPr>
          <w:t xml:space="preserve"> before </w:t>
        </w:r>
      </w:ins>
      <w:ins w:id="24" w:author="Shane He (Nokia) -R2" w:date="2025-05-09T21:54:00Z" w16du:dateUtc="2025-05-09T19:54:00Z">
        <w:r w:rsidR="00A20CAD">
          <w:rPr>
            <w:rFonts w:eastAsia="DengXian"/>
            <w:lang w:eastAsia="zh-CN"/>
          </w:rPr>
          <w:t xml:space="preserve">step A. </w:t>
        </w:r>
      </w:ins>
      <w:ins w:id="25" w:author="Imed Bouazizi" w:date="2025-04-07T18:09:00Z" w16du:dateUtc="2025-04-07T23:09:00Z">
        <w:del w:id="26" w:author="Shane He (Nokia) -R2" w:date="2025-05-09T21:54:00Z" w16du:dateUtc="2025-05-09T19:54:00Z">
          <w:r w:rsidRPr="00995321" w:rsidDel="00A20CAD">
            <w:rPr>
              <w:rFonts w:eastAsia="DengXian"/>
              <w:lang w:eastAsia="zh-CN"/>
            </w:rPr>
            <w:delText>c</w:delText>
          </w:r>
        </w:del>
      </w:ins>
      <w:ins w:id="27" w:author="Shane He (Nokia) -R2" w:date="2025-05-09T21:54:00Z" w16du:dateUtc="2025-05-09T19:54:00Z">
        <w:r w:rsidR="00A20CAD">
          <w:rPr>
            <w:rFonts w:eastAsia="DengXian"/>
            <w:lang w:eastAsia="zh-CN"/>
          </w:rPr>
          <w:t>C</w:t>
        </w:r>
      </w:ins>
      <w:ins w:id="28" w:author="Imed Bouazizi" w:date="2025-04-07T18:09:00Z" w16du:dateUtc="2025-04-07T23:09:00Z">
        <w:r w:rsidRPr="00995321">
          <w:rPr>
            <w:rFonts w:eastAsia="DengXian"/>
            <w:lang w:eastAsia="zh-CN"/>
          </w:rPr>
          <w:t xml:space="preserve">all </w:t>
        </w:r>
      </w:ins>
      <w:ins w:id="29" w:author="Shane He (Nokia) -R2" w:date="2025-05-09T21:54:00Z" w16du:dateUtc="2025-05-09T19:54:00Z">
        <w:r w:rsidR="00A20CAD">
          <w:rPr>
            <w:rFonts w:eastAsia="DengXian"/>
            <w:lang w:eastAsia="zh-CN"/>
          </w:rPr>
          <w:t>S</w:t>
        </w:r>
      </w:ins>
      <w:ins w:id="30" w:author="Imed Bouazizi" w:date="2025-04-07T18:09:00Z" w16du:dateUtc="2025-04-07T23:09:00Z">
        <w:del w:id="31" w:author="Shane He (Nokia) -R2" w:date="2025-05-09T21:54:00Z" w16du:dateUtc="2025-05-09T19:54:00Z">
          <w:r w:rsidRPr="00995321" w:rsidDel="00A20CAD">
            <w:rPr>
              <w:rFonts w:eastAsia="DengXian"/>
              <w:lang w:eastAsia="zh-CN"/>
            </w:rPr>
            <w:delText>s</w:delText>
          </w:r>
        </w:del>
        <w:r w:rsidRPr="00995321">
          <w:rPr>
            <w:rFonts w:eastAsia="DengXian"/>
            <w:lang w:eastAsia="zh-CN"/>
          </w:rPr>
          <w:t xml:space="preserve">etup </w:t>
        </w:r>
      </w:ins>
      <w:ins w:id="32" w:author="Imed Bouazizi" w:date="2025-04-07T18:16:00Z" w16du:dateUtc="2025-04-07T23:16:00Z">
        <w:r>
          <w:rPr>
            <w:rFonts w:eastAsia="Yu Mincho"/>
          </w:rPr>
          <w:t xml:space="preserve">and </w:t>
        </w:r>
      </w:ins>
      <w:ins w:id="33" w:author="Shane He (Nokia) -R2" w:date="2025-05-09T21:54:00Z" w16du:dateUtc="2025-05-09T19:54:00Z">
        <w:r w:rsidR="00A20CAD">
          <w:rPr>
            <w:rFonts w:eastAsia="Yu Mincho"/>
          </w:rPr>
          <w:t>C</w:t>
        </w:r>
      </w:ins>
      <w:ins w:id="34" w:author="Shane He (Nokia) -R2" w:date="2025-05-09T21:53:00Z" w16du:dateUtc="2025-05-09T19:53:00Z">
        <w:r w:rsidR="00A20CAD">
          <w:rPr>
            <w:rFonts w:eastAsia="Yu Mincho"/>
          </w:rPr>
          <w:t xml:space="preserve">apability </w:t>
        </w:r>
      </w:ins>
      <w:ins w:id="35" w:author="Shane He (Nokia) -R2" w:date="2025-05-09T21:54:00Z" w16du:dateUtc="2025-05-09T19:54:00Z">
        <w:r w:rsidR="00A20CAD">
          <w:rPr>
            <w:rFonts w:eastAsia="Yu Mincho"/>
          </w:rPr>
          <w:t>N</w:t>
        </w:r>
      </w:ins>
      <w:ins w:id="36" w:author="Shane He (Nokia) -R2" w:date="2025-05-09T21:53:00Z" w16du:dateUtc="2025-05-09T19:53:00Z">
        <w:r w:rsidR="00A20CAD">
          <w:rPr>
            <w:rFonts w:eastAsia="Yu Mincho"/>
          </w:rPr>
          <w:t>egotiation</w:t>
        </w:r>
      </w:ins>
      <w:ins w:id="37" w:author="Shane He (Nokia) -R2" w:date="2025-05-09T22:05:00Z" w16du:dateUtc="2025-05-09T20:05:00Z">
        <w:r w:rsidR="00567547">
          <w:rPr>
            <w:rFonts w:eastAsia="Yu Mincho"/>
          </w:rPr>
          <w:t>.</w:t>
        </w:r>
      </w:ins>
      <w:ins w:id="38" w:author="Shane He (Nokia) -R2" w:date="2025-05-09T21:53:00Z" w16du:dateUtc="2025-05-09T19:53:00Z">
        <w:r w:rsidR="00A20CAD">
          <w:rPr>
            <w:rFonts w:eastAsia="Yu Mincho"/>
          </w:rPr>
          <w:t xml:space="preserve"> </w:t>
        </w:r>
      </w:ins>
      <w:ins w:id="39" w:author="Shane He (Nokia) -R2" w:date="2025-05-09T22:05:00Z" w16du:dateUtc="2025-05-09T20:05:00Z">
        <w:r w:rsidR="00567547">
          <w:rPr>
            <w:rFonts w:eastAsia="Yu Mincho"/>
          </w:rPr>
          <w:t>It may be</w:t>
        </w:r>
      </w:ins>
      <w:ins w:id="40" w:author="Shane He (Nokia) -R2" w:date="2025-05-09T21:54:00Z" w16du:dateUtc="2025-05-09T19:54:00Z">
        <w:r w:rsidR="00A20CAD">
          <w:rPr>
            <w:rFonts w:eastAsia="Yu Mincho"/>
          </w:rPr>
          <w:t xml:space="preserve"> </w:t>
        </w:r>
      </w:ins>
      <w:ins w:id="41" w:author="Imed Bouazizi" w:date="2025-04-07T18:16:00Z" w16du:dateUtc="2025-04-07T23:16:00Z">
        <w:r>
          <w:rPr>
            <w:rFonts w:eastAsia="Yu Mincho"/>
          </w:rPr>
          <w:t>uploaded to the BAR</w:t>
        </w:r>
      </w:ins>
      <w:ins w:id="42" w:author="Imed Bouazizi" w:date="2025-04-07T18:09:00Z" w16du:dateUtc="2025-04-07T23:09:00Z">
        <w:del w:id="43" w:author="Shane He (Nokia) -R2" w:date="2025-05-09T22:05:00Z" w16du:dateUtc="2025-05-09T20:05:00Z">
          <w:r w:rsidDel="00567547">
            <w:rPr>
              <w:rFonts w:eastAsia="Yu Mincho"/>
            </w:rPr>
            <w:delText>.</w:delText>
          </w:r>
        </w:del>
      </w:ins>
      <w:ins w:id="44" w:author="Imed Bouazizi" w:date="2025-04-07T18:16:00Z" w16du:dateUtc="2025-04-07T23:16:00Z">
        <w:del w:id="45" w:author="Shane He (Nokia) -R2" w:date="2025-05-09T22:05:00Z" w16du:dateUtc="2025-05-09T20:05:00Z">
          <w:r w:rsidDel="00567547">
            <w:rPr>
              <w:rFonts w:eastAsia="Yu Mincho"/>
            </w:rPr>
            <w:delText xml:space="preserve"> The</w:delText>
          </w:r>
        </w:del>
      </w:ins>
      <w:ins w:id="46" w:author="Shane He (Nokia) -R2" w:date="2025-05-09T22:05:00Z" w16du:dateUtc="2025-05-09T20:05:00Z">
        <w:r w:rsidR="00567547">
          <w:rPr>
            <w:rFonts w:eastAsia="Yu Mincho"/>
          </w:rPr>
          <w:t xml:space="preserve"> by using the</w:t>
        </w:r>
      </w:ins>
      <w:ins w:id="47" w:author="Imed Bouazizi" w:date="2025-04-07T18:16:00Z" w16du:dateUtc="2025-04-07T23:16:00Z">
        <w:r>
          <w:rPr>
            <w:rFonts w:eastAsia="Yu Mincho"/>
          </w:rPr>
          <w:t xml:space="preserve"> </w:t>
        </w:r>
      </w:ins>
      <w:ins w:id="48" w:author="Imed Bouazizi" w:date="2025-04-07T18:17:00Z" w16du:dateUtc="2025-04-07T23:17:00Z">
        <w:r>
          <w:rPr>
            <w:rFonts w:eastAsia="Yu Mincho"/>
          </w:rPr>
          <w:t>Avatar management interface defined in annex B</w:t>
        </w:r>
        <w:del w:id="49" w:author="Shane He (Nokia) -R2" w:date="2025-05-09T22:05:00Z" w16du:dateUtc="2025-05-09T20:05:00Z">
          <w:r w:rsidDel="00567547">
            <w:rPr>
              <w:rFonts w:eastAsia="Yu Mincho"/>
            </w:rPr>
            <w:delText xml:space="preserve"> may be used for this purpose</w:delText>
          </w:r>
        </w:del>
        <w:r>
          <w:rPr>
            <w:rFonts w:eastAsia="Yu Mincho"/>
          </w:rPr>
          <w:t>.</w:t>
        </w:r>
      </w:ins>
    </w:p>
    <w:p w14:paraId="0974DB80" w14:textId="2734D130" w:rsidR="003A2149" w:rsidRPr="003A2149" w:rsidRDefault="003A2149" w:rsidP="003A2149">
      <w:pPr>
        <w:spacing w:after="160" w:line="259" w:lineRule="auto"/>
        <w:rPr>
          <w:rFonts w:eastAsia="DengXian"/>
          <w:lang w:eastAsia="zh-CN"/>
        </w:rPr>
      </w:pPr>
      <w:r w:rsidRPr="003A2149">
        <w:rPr>
          <w:rFonts w:eastAsia="DengXian"/>
          <w:lang w:eastAsia="zh-CN"/>
        </w:rPr>
        <w:t>The list of Avatar ID(s) and/or Avatar Representations is downloaded to the UE by following options:</w:t>
      </w:r>
    </w:p>
    <w:p w14:paraId="63157745" w14:textId="3A38CA35" w:rsidR="003A2149" w:rsidRPr="003A2149" w:rsidRDefault="003A2149" w:rsidP="003A2149">
      <w:pPr>
        <w:pStyle w:val="ListParagraph"/>
        <w:numPr>
          <w:ilvl w:val="0"/>
          <w:numId w:val="42"/>
        </w:numPr>
        <w:spacing w:after="160" w:line="259" w:lineRule="auto"/>
        <w:rPr>
          <w:rFonts w:eastAsia="DengXian"/>
          <w:lang w:eastAsia="zh-CN"/>
        </w:rPr>
      </w:pPr>
      <w:r w:rsidRPr="003A2149">
        <w:rPr>
          <w:rFonts w:eastAsia="DengXian"/>
          <w:lang w:eastAsia="zh-CN"/>
        </w:rPr>
        <w:t>Pre-configured in the UE: The Avatar ID List and/or Avatar Representations is provisioned or downloaded to the UE before a data channel for avatar call is setup</w:t>
      </w:r>
      <w:ins w:id="50" w:author="Shane He (Nokia) -R2" w:date="2025-05-09T21:58:00Z" w16du:dateUtc="2025-05-09T19:58:00Z">
        <w:r w:rsidR="00A20CAD">
          <w:rPr>
            <w:rFonts w:eastAsia="DengXian"/>
            <w:lang w:eastAsia="zh-CN"/>
          </w:rPr>
          <w:t>.</w:t>
        </w:r>
      </w:ins>
      <w:r>
        <w:rPr>
          <w:rFonts w:eastAsia="DengXian"/>
          <w:lang w:eastAsia="zh-CN"/>
        </w:rPr>
        <w:t>,</w:t>
      </w:r>
    </w:p>
    <w:p w14:paraId="498D6DA1" w14:textId="56F12A74" w:rsidR="003A2149" w:rsidRPr="003A2149" w:rsidRDefault="003A2149" w:rsidP="003A2149">
      <w:pPr>
        <w:pStyle w:val="ListParagraph"/>
        <w:numPr>
          <w:ilvl w:val="0"/>
          <w:numId w:val="42"/>
        </w:numPr>
        <w:spacing w:after="160" w:line="259" w:lineRule="auto"/>
        <w:rPr>
          <w:rFonts w:eastAsia="DengXian"/>
          <w:lang w:eastAsia="zh-CN"/>
        </w:rPr>
      </w:pPr>
      <w:r w:rsidRPr="003A2149">
        <w:rPr>
          <w:rFonts w:eastAsia="DengXian"/>
          <w:lang w:eastAsia="zh-CN"/>
        </w:rPr>
        <w:t>Through bootstrap data channel: The Avatar ID List is fetched by the DC AS from the BAR when the associated Avatar communication application is downloaded and transferred from the DC AS to the DCSF and downloaded to UE through bootstrap data channel</w:t>
      </w:r>
      <w:ins w:id="51" w:author="Shane He (Nokia) -R2" w:date="2025-05-09T21:59:00Z" w16du:dateUtc="2025-05-09T19:59:00Z">
        <w:r w:rsidR="00A20CAD">
          <w:rPr>
            <w:rFonts w:eastAsia="DengXian"/>
            <w:lang w:eastAsia="zh-CN"/>
          </w:rPr>
          <w:t xml:space="preserve"> </w:t>
        </w:r>
        <w:r w:rsidR="00A20CAD">
          <w:t>(see details in</w:t>
        </w:r>
      </w:ins>
      <w:ins w:id="52" w:author="Shane He (Nokia) -R2" w:date="2025-05-09T22:24:00Z" w16du:dateUtc="2025-05-09T20:24:00Z">
        <w:r w:rsidR="002F4AAF">
          <w:t xml:space="preserve"> Annex</w:t>
        </w:r>
      </w:ins>
      <w:ins w:id="53" w:author="Shane He (Nokia) -R2" w:date="2025-05-09T21:59:00Z" w16du:dateUtc="2025-05-09T19:59:00Z">
        <w:r w:rsidR="00A20CAD">
          <w:t xml:space="preserve"> AC 11.3.1 in TS 23.228[</w:t>
        </w:r>
      </w:ins>
      <w:ins w:id="54" w:author="Shane He (Nokia) -R2" w:date="2025-05-09T22:15:00Z" w16du:dateUtc="2025-05-09T20:15:00Z">
        <w:r w:rsidR="00E32970">
          <w:t>2</w:t>
        </w:r>
      </w:ins>
      <w:ins w:id="55" w:author="Shane He (Nokia) -R2" w:date="2025-05-09T21:59:00Z" w16du:dateUtc="2025-05-09T19:59:00Z">
        <w:r w:rsidR="00A20CAD">
          <w:t>].</w:t>
        </w:r>
      </w:ins>
      <w:del w:id="56" w:author="Shane He (Nokia) -R2" w:date="2025-05-09T21:59:00Z" w16du:dateUtc="2025-05-09T19:59:00Z">
        <w:r w:rsidDel="00A20CAD">
          <w:rPr>
            <w:rFonts w:eastAsia="DengXian"/>
            <w:lang w:eastAsia="zh-CN"/>
          </w:rPr>
          <w:delText>,</w:delText>
        </w:r>
      </w:del>
    </w:p>
    <w:p w14:paraId="61EB7907" w14:textId="5473262B" w:rsidR="003A2149" w:rsidRPr="003A2149" w:rsidRDefault="003A2149" w:rsidP="003A2149">
      <w:pPr>
        <w:pStyle w:val="ListParagraph"/>
        <w:numPr>
          <w:ilvl w:val="0"/>
          <w:numId w:val="42"/>
        </w:numPr>
        <w:spacing w:after="160" w:line="259" w:lineRule="auto"/>
        <w:rPr>
          <w:ins w:id="57" w:author="Imed Bouazizi" w:date="2025-04-07T18:09:00Z" w16du:dateUtc="2025-04-07T23:09:00Z"/>
          <w:rFonts w:eastAsia="DengXian"/>
          <w:lang w:eastAsia="zh-CN"/>
        </w:rPr>
      </w:pPr>
      <w:r w:rsidRPr="003A2149">
        <w:rPr>
          <w:rFonts w:eastAsia="DengXian"/>
          <w:lang w:eastAsia="zh-CN"/>
        </w:rPr>
        <w:t>Through application data channel: The Avatar ID List is fetched by the DC AS from the BAR and downloaded to the UE through application data channel</w:t>
      </w:r>
      <w:ins w:id="58" w:author="Shane He (Nokia) -R2" w:date="2025-05-09T22:23:00Z" w16du:dateUtc="2025-05-09T20:23:00Z">
        <w:r w:rsidR="002F4AAF">
          <w:rPr>
            <w:rFonts w:eastAsia="DengXian"/>
            <w:lang w:eastAsia="zh-CN"/>
          </w:rPr>
          <w:t xml:space="preserve"> (see details </w:t>
        </w:r>
      </w:ins>
      <w:ins w:id="59" w:author="Shane He (Nokia) -R2" w:date="2025-05-09T22:08:00Z" w16du:dateUtc="2025-05-09T20:08:00Z">
        <w:r w:rsidR="00567547">
          <w:rPr>
            <w:rFonts w:eastAsia="DengXian"/>
            <w:lang w:eastAsia="zh-CN"/>
          </w:rPr>
          <w:t xml:space="preserve">in step </w:t>
        </w:r>
      </w:ins>
      <w:ins w:id="60" w:author="Shane He (Nokia) -R2" w:date="2025-05-09T22:17:00Z" w16du:dateUtc="2025-05-09T20:17:00Z">
        <w:r w:rsidR="00E32970">
          <w:rPr>
            <w:rFonts w:eastAsia="DengXian"/>
            <w:lang w:eastAsia="zh-CN"/>
          </w:rPr>
          <w:t>A.2</w:t>
        </w:r>
      </w:ins>
      <w:ins w:id="61" w:author="Shane He (Nokia) -R2" w:date="2025-05-09T22:23:00Z" w16du:dateUtc="2025-05-09T20:23:00Z">
        <w:r w:rsidR="002F4AAF">
          <w:rPr>
            <w:rFonts w:eastAsia="DengXian"/>
            <w:lang w:eastAsia="zh-CN"/>
          </w:rPr>
          <w:t>)</w:t>
        </w:r>
      </w:ins>
      <w:r w:rsidRPr="003A2149">
        <w:rPr>
          <w:rFonts w:eastAsia="DengXian"/>
          <w:lang w:eastAsia="zh-CN"/>
        </w:rPr>
        <w:t>.</w:t>
      </w:r>
    </w:p>
    <w:p w14:paraId="0067F019" w14:textId="77777777" w:rsidR="00CE4892" w:rsidRDefault="00CE4892" w:rsidP="00CE4892">
      <w:pPr>
        <w:spacing w:after="160" w:line="259" w:lineRule="auto"/>
        <w:rPr>
          <w:ins w:id="62" w:author="Imed Bouazizi" w:date="2025-04-07T18:09:00Z" w16du:dateUtc="2025-04-07T23:09:00Z"/>
          <w:rFonts w:eastAsia="Yu Mincho"/>
          <w:b/>
          <w:bCs/>
        </w:rPr>
      </w:pPr>
      <w:ins w:id="63" w:author="Imed Bouazizi" w:date="2025-04-07T18:09:00Z" w16du:dateUtc="2025-04-07T23:09:00Z">
        <w:r>
          <w:rPr>
            <w:rFonts w:eastAsia="Yu Mincho"/>
            <w:b/>
            <w:bCs/>
          </w:rPr>
          <w:t>A. Call Setup and Capability Negotiation</w:t>
        </w:r>
      </w:ins>
    </w:p>
    <w:p w14:paraId="7BB9BD50" w14:textId="213B7BA7" w:rsidR="00CE4892" w:rsidRDefault="00E32970" w:rsidP="00CE4892">
      <w:pPr>
        <w:rPr>
          <w:ins w:id="64" w:author="Shane He (Nokia) -R2" w:date="2025-05-09T22:15:00Z" w16du:dateUtc="2025-05-09T20:15:00Z"/>
          <w:rFonts w:eastAsia="Yu Mincho"/>
        </w:rPr>
      </w:pPr>
      <w:ins w:id="65" w:author="Shane He (Nokia) -R2" w:date="2025-05-09T22:17:00Z" w16du:dateUtc="2025-05-09T20:17:00Z">
        <w:r>
          <w:rPr>
            <w:rFonts w:eastAsia="Yu Mincho"/>
          </w:rPr>
          <w:t xml:space="preserve">A.1 </w:t>
        </w:r>
      </w:ins>
      <w:ins w:id="66" w:author="Imed Bouazizi" w:date="2025-04-07T18:09:00Z" w16du:dateUtc="2025-04-07T23:09:00Z">
        <w:r w:rsidR="00CE4892">
          <w:rPr>
            <w:rFonts w:eastAsia="Yu Mincho"/>
          </w:rPr>
          <w:t>An audio/video session is established between UE1 and UE2 and parameters of the session are negotiated.</w:t>
        </w:r>
      </w:ins>
    </w:p>
    <w:p w14:paraId="5884D12C" w14:textId="113F0148" w:rsidR="00E32970" w:rsidRPr="00CE4892" w:rsidRDefault="00E32970" w:rsidP="00CE4892">
      <w:pPr>
        <w:rPr>
          <w:ins w:id="67" w:author="Imed Bouazizi" w:date="2025-04-07T18:09:00Z" w16du:dateUtc="2025-04-07T23:09:00Z"/>
          <w:rFonts w:eastAsia="Yu Mincho"/>
          <w:rPrChange w:id="68" w:author="Imed Bouazizi" w:date="2025-04-07T18:17:00Z" w16du:dateUtc="2025-04-07T23:17:00Z">
            <w:rPr>
              <w:ins w:id="69" w:author="Imed Bouazizi" w:date="2025-04-07T18:09:00Z" w16du:dateUtc="2025-04-07T23:09:00Z"/>
              <w:rFonts w:eastAsia="DengXian"/>
              <w:b/>
              <w:bCs/>
              <w:lang w:val="en-US" w:eastAsia="zh-CN"/>
            </w:rPr>
          </w:rPrChange>
        </w:rPr>
      </w:pPr>
      <w:ins w:id="70" w:author="Shane He (Nokia) -R2" w:date="2025-05-09T22:17:00Z" w16du:dateUtc="2025-05-09T20:17:00Z">
        <w:r>
          <w:rPr>
            <w:rFonts w:eastAsia="Yu Mincho"/>
          </w:rPr>
          <w:t>A</w:t>
        </w:r>
      </w:ins>
      <w:ins w:id="71" w:author="Shane He (Nokia) -R2" w:date="2025-05-09T22:18:00Z" w16du:dateUtc="2025-05-09T20:18:00Z">
        <w:r>
          <w:rPr>
            <w:rFonts w:eastAsia="Yu Mincho"/>
          </w:rPr>
          <w:t xml:space="preserve">.2 </w:t>
        </w:r>
      </w:ins>
      <w:ins w:id="72" w:author="Shane He (Nokia) -R2" w:date="2025-05-09T22:15:00Z" w16du:dateUtc="2025-05-09T20:15:00Z">
        <w:r>
          <w:rPr>
            <w:rFonts w:eastAsia="Yu Mincho"/>
          </w:rPr>
          <w:t>Bootstrap and A</w:t>
        </w:r>
      </w:ins>
      <w:ins w:id="73" w:author="Shane He (Nokia) -R2" w:date="2025-05-09T22:24:00Z" w16du:dateUtc="2025-05-09T20:24:00Z">
        <w:r w:rsidR="00E12EF9">
          <w:rPr>
            <w:rFonts w:eastAsia="Yu Mincho"/>
          </w:rPr>
          <w:t xml:space="preserve">pplication </w:t>
        </w:r>
      </w:ins>
      <w:ins w:id="74" w:author="Shane He (Nokia) -R2" w:date="2025-05-09T22:15:00Z" w16du:dateUtc="2025-05-09T20:15:00Z">
        <w:r>
          <w:rPr>
            <w:rFonts w:eastAsia="Yu Mincho"/>
          </w:rPr>
          <w:t xml:space="preserve">DC session </w:t>
        </w:r>
      </w:ins>
      <w:ins w:id="75" w:author="Shane He (Nokia) -R2" w:date="2025-05-09T22:16:00Z" w16du:dateUtc="2025-05-09T20:16:00Z">
        <w:r>
          <w:rPr>
            <w:rFonts w:eastAsia="Yu Mincho"/>
          </w:rPr>
          <w:t>establishment between UE1</w:t>
        </w:r>
      </w:ins>
      <w:ins w:id="76" w:author="Shane He (Nokia) -R2" w:date="2025-05-09T22:17:00Z" w16du:dateUtc="2025-05-09T20:17:00Z">
        <w:r>
          <w:rPr>
            <w:rFonts w:eastAsia="Yu Mincho"/>
          </w:rPr>
          <w:t xml:space="preserve">, the MF and the </w:t>
        </w:r>
      </w:ins>
      <w:ins w:id="77" w:author="Shane He (Nokia) -R2" w:date="2025-05-09T22:16:00Z" w16du:dateUtc="2025-05-09T20:16:00Z">
        <w:r>
          <w:rPr>
            <w:rFonts w:eastAsia="Yu Mincho"/>
          </w:rPr>
          <w:t>DC AS</w:t>
        </w:r>
      </w:ins>
      <w:ins w:id="78" w:author="Shane He (Nokia) -R2" w:date="2025-05-09T22:17:00Z" w16du:dateUtc="2025-05-09T20:17:00Z">
        <w:r>
          <w:rPr>
            <w:rFonts w:eastAsia="Yu Mincho"/>
          </w:rPr>
          <w:t xml:space="preserve">. </w:t>
        </w:r>
      </w:ins>
      <w:ins w:id="79" w:author="Shane He (Nokia) -R2" w:date="2025-05-09T22:18:00Z" w16du:dateUtc="2025-05-09T20:18:00Z">
        <w:r>
          <w:rPr>
            <w:lang w:eastAsia="zh-CN"/>
          </w:rPr>
          <w:t xml:space="preserve">If UE1 does not have any </w:t>
        </w:r>
        <w:r>
          <w:rPr>
            <w:rFonts w:eastAsia="DengXian"/>
            <w:lang w:eastAsia="zh-CN"/>
          </w:rPr>
          <w:t xml:space="preserve">downloaded and pre-configured avatar ID, </w:t>
        </w:r>
        <w:r>
          <w:rPr>
            <w:lang w:eastAsia="zh-CN"/>
          </w:rPr>
          <w:t xml:space="preserve">it may request to obtain Avatar ID List </w:t>
        </w:r>
        <w:r>
          <w:t xml:space="preserve">through the established application data channel via </w:t>
        </w:r>
        <w:r w:rsidRPr="003A1CAF">
          <w:rPr>
            <w:rFonts w:eastAsia="DengXian"/>
            <w:lang w:eastAsia="zh-CN"/>
          </w:rPr>
          <w:t>capability negotiation request</w:t>
        </w:r>
        <w:r>
          <w:rPr>
            <w:rFonts w:eastAsia="DengXian"/>
            <w:lang w:eastAsia="zh-CN"/>
          </w:rPr>
          <w:t>.</w:t>
        </w:r>
        <w:r>
          <w:rPr>
            <w:rFonts w:eastAsia="Yu Mincho"/>
          </w:rPr>
          <w:t xml:space="preserve"> </w:t>
        </w:r>
      </w:ins>
      <w:ins w:id="80" w:author="Shane He (Nokia) -R2" w:date="2025-05-09T22:17:00Z" w16du:dateUtc="2025-05-09T20:17:00Z">
        <w:r w:rsidRPr="003A2149">
          <w:rPr>
            <w:rFonts w:eastAsia="DengXian"/>
            <w:lang w:eastAsia="zh-CN"/>
          </w:rPr>
          <w:t>The DC AS</w:t>
        </w:r>
        <w:r>
          <w:rPr>
            <w:rFonts w:eastAsia="DengXian"/>
            <w:lang w:eastAsia="zh-CN"/>
          </w:rPr>
          <w:t xml:space="preserve"> loads the Avatar ID</w:t>
        </w:r>
        <w:r w:rsidRPr="003A2149">
          <w:rPr>
            <w:rFonts w:eastAsia="DengXian"/>
            <w:lang w:eastAsia="zh-CN"/>
          </w:rPr>
          <w:t xml:space="preserve"> from the BAR and downloaded to the UE through application data channel</w:t>
        </w:r>
        <w:r>
          <w:rPr>
            <w:rFonts w:eastAsia="DengXian"/>
            <w:lang w:eastAsia="zh-CN"/>
          </w:rPr>
          <w:t>.</w:t>
        </w:r>
      </w:ins>
      <w:ins w:id="81" w:author="Shane He (Nokia) -R2" w:date="2025-05-09T22:20:00Z" w16du:dateUtc="2025-05-09T20:20:00Z">
        <w:r>
          <w:rPr>
            <w:rFonts w:eastAsia="DengXian"/>
            <w:lang w:eastAsia="zh-CN"/>
          </w:rPr>
          <w:t xml:space="preserve"> </w:t>
        </w:r>
      </w:ins>
    </w:p>
    <w:p w14:paraId="1FA0A6B7" w14:textId="77777777" w:rsidR="00CE4892" w:rsidRPr="00774F3C" w:rsidRDefault="00CE4892" w:rsidP="00CE4892">
      <w:pPr>
        <w:rPr>
          <w:ins w:id="82" w:author="Imed Bouazizi" w:date="2025-04-07T18:09:00Z" w16du:dateUtc="2025-04-07T23:09:00Z"/>
          <w:rFonts w:eastAsia="DengXian"/>
          <w:b/>
          <w:bCs/>
          <w:lang w:val="en-US" w:eastAsia="zh-CN"/>
        </w:rPr>
      </w:pPr>
      <w:ins w:id="83" w:author="Imed Bouazizi" w:date="2025-04-07T18:09:00Z" w16du:dateUtc="2025-04-07T23:09:00Z">
        <w:r>
          <w:rPr>
            <w:rFonts w:eastAsia="DengXian"/>
            <w:b/>
            <w:bCs/>
            <w:lang w:val="en-US" w:eastAsia="zh-CN"/>
          </w:rPr>
          <w:t xml:space="preserve">B. </w:t>
        </w:r>
        <w:r w:rsidRPr="00774F3C">
          <w:rPr>
            <w:rFonts w:eastAsia="DengXian"/>
            <w:b/>
            <w:bCs/>
            <w:lang w:val="en-US" w:eastAsia="zh-CN"/>
          </w:rPr>
          <w:t>Scene Description Retrieval</w:t>
        </w:r>
      </w:ins>
    </w:p>
    <w:p w14:paraId="3C1CA77B" w14:textId="10CC69ED" w:rsidR="00CE4892" w:rsidRPr="00CE4892" w:rsidRDefault="00CE4892" w:rsidP="00CE4892">
      <w:pPr>
        <w:rPr>
          <w:ins w:id="84" w:author="Imed Bouazizi" w:date="2025-04-07T18:09:00Z" w16du:dateUtc="2025-04-07T23:09:00Z"/>
          <w:rFonts w:eastAsia="DengXian"/>
          <w:lang w:val="en-US" w:eastAsia="zh-CN"/>
          <w:rPrChange w:id="85" w:author="Imed Bouazizi" w:date="2025-04-07T18:17:00Z" w16du:dateUtc="2025-04-07T23:17:00Z">
            <w:rPr>
              <w:ins w:id="86" w:author="Imed Bouazizi" w:date="2025-04-07T18:09:00Z" w16du:dateUtc="2025-04-07T23:09:00Z"/>
              <w:rFonts w:eastAsia="DengXian"/>
              <w:b/>
              <w:bCs/>
              <w:lang w:val="en-US" w:eastAsia="zh-CN"/>
            </w:rPr>
          </w:rPrChange>
        </w:rPr>
      </w:pPr>
      <w:ins w:id="87" w:author="Imed Bouazizi" w:date="2025-04-07T18:09:00Z" w16du:dateUtc="2025-04-07T23:09:00Z">
        <w:r w:rsidRPr="00774F3C">
          <w:rPr>
            <w:rFonts w:eastAsia="DengXian"/>
            <w:lang w:val="en-US" w:eastAsia="zh-CN"/>
          </w:rPr>
          <w:t xml:space="preserve">The </w:t>
        </w:r>
        <w:r>
          <w:rPr>
            <w:rFonts w:eastAsia="DengXian"/>
            <w:lang w:val="en-US" w:eastAsia="zh-CN"/>
          </w:rPr>
          <w:t>MF</w:t>
        </w:r>
        <w:r w:rsidRPr="00774F3C">
          <w:rPr>
            <w:rFonts w:eastAsia="DengXian"/>
            <w:lang w:val="en-US" w:eastAsia="zh-CN"/>
          </w:rPr>
          <w:t xml:space="preserve"> and the participating UEs retrieve </w:t>
        </w:r>
      </w:ins>
      <w:ins w:id="88" w:author="Imed Bouazizi" w:date="2025-04-07T18:17:00Z" w16du:dateUtc="2025-04-07T23:17:00Z">
        <w:r w:rsidR="007C2A28">
          <w:rPr>
            <w:rFonts w:eastAsia="DengXian"/>
            <w:lang w:val="en-US" w:eastAsia="zh-CN"/>
          </w:rPr>
          <w:t xml:space="preserve">the </w:t>
        </w:r>
      </w:ins>
      <w:ins w:id="89" w:author="Imed Bouazizi" w:date="2025-04-07T18:09:00Z" w16du:dateUtc="2025-04-07T23:09:00Z">
        <w:r w:rsidRPr="00774F3C">
          <w:rPr>
            <w:rFonts w:eastAsia="DengXian"/>
            <w:lang w:val="en-US" w:eastAsia="zh-CN"/>
          </w:rPr>
          <w:t>scene description</w:t>
        </w:r>
      </w:ins>
      <w:ins w:id="90" w:author="Imed Bouazizi" w:date="2025-04-07T18:18:00Z" w16du:dateUtc="2025-04-07T23:18:00Z">
        <w:r w:rsidR="007C2A28">
          <w:rPr>
            <w:rFonts w:eastAsia="DengXian"/>
            <w:lang w:val="en-US" w:eastAsia="zh-CN"/>
          </w:rPr>
          <w:t>.</w:t>
        </w:r>
      </w:ins>
      <w:ins w:id="91" w:author="Imed Bouazizi" w:date="2025-04-07T18:09:00Z" w16du:dateUtc="2025-04-07T23:09:00Z">
        <w:r w:rsidRPr="00774F3C">
          <w:rPr>
            <w:rFonts w:eastAsia="DengXian"/>
            <w:lang w:val="en-US" w:eastAsia="zh-CN"/>
          </w:rPr>
          <w:t xml:space="preserve"> </w:t>
        </w:r>
      </w:ins>
      <w:ins w:id="92" w:author="Imed Bouazizi" w:date="2025-04-07T18:18:00Z" w16du:dateUtc="2025-04-07T23:18:00Z">
        <w:r w:rsidR="007C2A28">
          <w:rPr>
            <w:rFonts w:eastAsia="DengXian"/>
            <w:lang w:val="en-US" w:eastAsia="zh-CN"/>
          </w:rPr>
          <w:t>T</w:t>
        </w:r>
      </w:ins>
      <w:ins w:id="93" w:author="Imed Bouazizi" w:date="2025-04-07T18:09:00Z" w16du:dateUtc="2025-04-07T23:09:00Z">
        <w:r w:rsidRPr="00774F3C">
          <w:rPr>
            <w:rFonts w:eastAsia="DengXian"/>
            <w:lang w:val="en-US" w:eastAsia="zh-CN"/>
          </w:rPr>
          <w:t>he scene description may be shared by the M</w:t>
        </w:r>
        <w:r>
          <w:rPr>
            <w:rFonts w:eastAsia="DengXian"/>
            <w:lang w:val="en-US" w:eastAsia="zh-CN"/>
          </w:rPr>
          <w:t>F</w:t>
        </w:r>
        <w:r w:rsidRPr="00774F3C">
          <w:rPr>
            <w:rFonts w:eastAsia="DengXian"/>
            <w:lang w:val="en-US" w:eastAsia="zh-CN"/>
          </w:rPr>
          <w:t xml:space="preserve"> with the UEs</w:t>
        </w:r>
      </w:ins>
      <w:ins w:id="94" w:author="Imed Bouazizi" w:date="2025-04-07T18:18:00Z" w16du:dateUtc="2025-04-07T23:18:00Z">
        <w:r w:rsidR="007C2A28">
          <w:rPr>
            <w:rFonts w:eastAsia="DengXian"/>
            <w:lang w:val="en-US" w:eastAsia="zh-CN"/>
          </w:rPr>
          <w:t>, in case of a shared experience</w:t>
        </w:r>
      </w:ins>
      <w:ins w:id="95" w:author="Imed Bouazizi" w:date="2025-04-07T18:09:00Z" w16du:dateUtc="2025-04-07T23:09:00Z">
        <w:r w:rsidRPr="00774F3C">
          <w:rPr>
            <w:rFonts w:eastAsia="DengXian"/>
            <w:lang w:val="en-US" w:eastAsia="zh-CN"/>
          </w:rPr>
          <w:t>, or the UEs may have their own scene descriptions.</w:t>
        </w:r>
      </w:ins>
    </w:p>
    <w:p w14:paraId="3251E609" w14:textId="77777777" w:rsidR="00CE4892" w:rsidRPr="00774F3C" w:rsidRDefault="00CE4892" w:rsidP="00CE4892">
      <w:pPr>
        <w:rPr>
          <w:ins w:id="96" w:author="Imed Bouazizi" w:date="2025-04-07T18:09:00Z" w16du:dateUtc="2025-04-07T23:09:00Z"/>
          <w:rFonts w:eastAsia="DengXian"/>
          <w:b/>
          <w:bCs/>
          <w:lang w:val="en-US" w:eastAsia="zh-CN"/>
        </w:rPr>
      </w:pPr>
      <w:ins w:id="97" w:author="Imed Bouazizi" w:date="2025-04-07T18:09:00Z" w16du:dateUtc="2025-04-07T23:09:00Z">
        <w:r>
          <w:rPr>
            <w:rFonts w:eastAsia="DengXian"/>
            <w:b/>
            <w:bCs/>
            <w:lang w:val="en-US" w:eastAsia="zh-CN"/>
          </w:rPr>
          <w:t>C.</w:t>
        </w:r>
        <w:r w:rsidRPr="00774F3C">
          <w:rPr>
            <w:rFonts w:eastAsia="DengXian"/>
            <w:b/>
            <w:bCs/>
            <w:lang w:val="en-US" w:eastAsia="zh-CN"/>
          </w:rPr>
          <w:t xml:space="preserve"> Scene Description Update</w:t>
        </w:r>
      </w:ins>
    </w:p>
    <w:p w14:paraId="0AF2C4A2" w14:textId="5D41306C" w:rsidR="00CE4892" w:rsidRPr="00774F3C" w:rsidRDefault="00CE4892" w:rsidP="00CE4892">
      <w:pPr>
        <w:rPr>
          <w:ins w:id="98" w:author="Imed Bouazizi" w:date="2025-04-07T18:09:00Z" w16du:dateUtc="2025-04-07T23:09:00Z"/>
          <w:rFonts w:eastAsia="DengXian"/>
          <w:lang w:val="en-US" w:eastAsia="zh-CN"/>
        </w:rPr>
      </w:pPr>
      <w:ins w:id="99" w:author="Imed Bouazizi" w:date="2025-04-07T18:09:00Z" w16du:dateUtc="2025-04-07T23:09:00Z">
        <w:r w:rsidRPr="00774F3C">
          <w:rPr>
            <w:rFonts w:eastAsia="DengXian"/>
            <w:lang w:val="en-US" w:eastAsia="zh-CN"/>
          </w:rPr>
          <w:t>A scene update trigger occurs, e.g., if an object is added to or removed from a scene or if spatial information is updated. The update trigger may originate from the M</w:t>
        </w:r>
        <w:r>
          <w:rPr>
            <w:rFonts w:eastAsia="DengXian"/>
            <w:lang w:val="en-US" w:eastAsia="zh-CN"/>
          </w:rPr>
          <w:t>F</w:t>
        </w:r>
        <w:r w:rsidRPr="00774F3C">
          <w:rPr>
            <w:rFonts w:eastAsia="DengXian"/>
            <w:lang w:val="en-US" w:eastAsia="zh-CN"/>
          </w:rPr>
          <w:t xml:space="preserve"> itself or the UEs. The UEs may update their scene descriptions independently or the MF may generate an updated scene description and share it with the UEs.</w:t>
        </w:r>
      </w:ins>
    </w:p>
    <w:p w14:paraId="05D148B9" w14:textId="3B55CA05" w:rsidR="00CE4892" w:rsidRPr="007C2A28" w:rsidRDefault="00CE4892">
      <w:pPr>
        <w:pStyle w:val="NO"/>
        <w:rPr>
          <w:ins w:id="100" w:author="Imed Bouazizi" w:date="2025-04-07T18:09:00Z" w16du:dateUtc="2025-04-07T23:09:00Z"/>
          <w:rPrChange w:id="101" w:author="Imed Bouazizi" w:date="2025-04-07T18:18:00Z" w16du:dateUtc="2025-04-07T23:18:00Z">
            <w:rPr>
              <w:ins w:id="102" w:author="Imed Bouazizi" w:date="2025-04-07T18:09:00Z" w16du:dateUtc="2025-04-07T23:09:00Z"/>
              <w:rFonts w:eastAsia="DengXian"/>
              <w:b/>
              <w:bCs/>
              <w:lang w:eastAsia="zh-CN"/>
            </w:rPr>
          </w:rPrChange>
        </w:rPr>
        <w:pPrChange w:id="103" w:author="Imed Bouazizi" w:date="2025-04-07T18:18:00Z" w16du:dateUtc="2025-04-07T23:18:00Z">
          <w:pPr/>
        </w:pPrChange>
      </w:pPr>
      <w:ins w:id="104" w:author="Imed Bouazizi" w:date="2025-04-07T18:09:00Z" w16du:dateUtc="2025-04-07T23:09:00Z">
        <w:r>
          <w:t>NOTE1:</w:t>
        </w:r>
        <w:r>
          <w:tab/>
          <w:t>The step B and C are not needed for 2D avatar.</w:t>
        </w:r>
      </w:ins>
    </w:p>
    <w:p w14:paraId="6A8A87AF" w14:textId="72A76397" w:rsidR="00567547" w:rsidDel="00290E6D" w:rsidRDefault="00CE4892">
      <w:pPr>
        <w:pStyle w:val="B1"/>
        <w:ind w:left="0" w:firstLine="0"/>
        <w:rPr>
          <w:del w:id="105" w:author="Shane He (Nokia) -R2" w:date="2025-05-09T22:11:00Z" w16du:dateUtc="2025-05-09T20:11:00Z"/>
          <w:rFonts w:eastAsia="DengXian"/>
          <w:b/>
          <w:bCs/>
          <w:lang w:eastAsia="zh-CN"/>
        </w:rPr>
      </w:pPr>
      <w:ins w:id="106" w:author="Imed Bouazizi" w:date="2025-04-07T18:09:00Z" w16du:dateUtc="2025-04-07T23:09:00Z">
        <w:r>
          <w:rPr>
            <w:rFonts w:eastAsia="DengXian"/>
            <w:b/>
            <w:bCs/>
            <w:lang w:eastAsia="zh-CN"/>
          </w:rPr>
          <w:t>D.1</w:t>
        </w:r>
        <w:r w:rsidRPr="00A321AD">
          <w:rPr>
            <w:rFonts w:eastAsia="DengXian"/>
            <w:b/>
            <w:bCs/>
            <w:lang w:eastAsia="zh-CN"/>
          </w:rPr>
          <w:t>. A</w:t>
        </w:r>
        <w:r>
          <w:rPr>
            <w:rFonts w:eastAsia="DengXian"/>
            <w:b/>
            <w:bCs/>
            <w:lang w:eastAsia="zh-CN"/>
          </w:rPr>
          <w:t>vatar Acquisition</w:t>
        </w:r>
      </w:ins>
    </w:p>
    <w:p w14:paraId="011ECF36" w14:textId="77777777" w:rsidR="00290E6D" w:rsidRDefault="00290E6D" w:rsidP="00CE4892">
      <w:pPr>
        <w:rPr>
          <w:ins w:id="107" w:author="Imed Bouazizi1" w:date="2025-05-21T18:33:00Z" w16du:dateUtc="2025-05-21T23:33:00Z"/>
          <w:rFonts w:eastAsia="DengXian"/>
          <w:b/>
          <w:bCs/>
          <w:lang w:eastAsia="zh-CN"/>
        </w:rPr>
      </w:pPr>
    </w:p>
    <w:p w14:paraId="6DB79487" w14:textId="14AB9A52" w:rsidR="00CE4892" w:rsidRPr="007C2A28" w:rsidRDefault="00CE4892">
      <w:pPr>
        <w:pStyle w:val="B1"/>
        <w:ind w:left="0" w:firstLine="0"/>
        <w:rPr>
          <w:ins w:id="108" w:author="Imed Bouazizi" w:date="2025-04-07T18:09:00Z" w16du:dateUtc="2025-04-07T23:09:00Z"/>
          <w:rPrChange w:id="109" w:author="Imed Bouazizi" w:date="2025-04-07T18:27:00Z" w16du:dateUtc="2025-04-07T23:27:00Z">
            <w:rPr>
              <w:ins w:id="110" w:author="Imed Bouazizi" w:date="2025-04-07T18:09:00Z" w16du:dateUtc="2025-04-07T23:09:00Z"/>
              <w:rFonts w:eastAsia="DengXian"/>
              <w:b/>
              <w:bCs/>
              <w:lang w:eastAsia="zh-CN"/>
            </w:rPr>
          </w:rPrChange>
        </w:rPr>
        <w:pPrChange w:id="111" w:author="Imed Bouazizi" w:date="2025-04-07T18:30:00Z" w16du:dateUtc="2025-04-07T23:30:00Z">
          <w:pPr/>
        </w:pPrChange>
      </w:pPr>
      <w:ins w:id="112" w:author="Imed Bouazizi" w:date="2025-04-07T18:09:00Z" w16du:dateUtc="2025-04-07T23:09:00Z">
        <w:r w:rsidRPr="00E32970">
          <w:rPr>
            <w:rFonts w:hint="eastAsia"/>
          </w:rPr>
          <w:t>D</w:t>
        </w:r>
        <w:r w:rsidRPr="00E32970">
          <w:t>.1.1</w:t>
        </w:r>
        <w:r w:rsidRPr="00AA793D">
          <w:t>: The MF loads the base avatar for UE1 from BAR.</w:t>
        </w:r>
      </w:ins>
    </w:p>
    <w:p w14:paraId="36C9EB3E" w14:textId="77777777" w:rsidR="00CE4892" w:rsidRDefault="00CE4892" w:rsidP="00CE4892">
      <w:pPr>
        <w:rPr>
          <w:ins w:id="113" w:author="Imed Bouazizi" w:date="2025-04-07T18:09:00Z" w16du:dateUtc="2025-04-07T23:09:00Z"/>
          <w:rFonts w:eastAsia="DengXian"/>
          <w:b/>
          <w:bCs/>
          <w:lang w:eastAsia="zh-CN"/>
        </w:rPr>
      </w:pPr>
      <w:ins w:id="114" w:author="Imed Bouazizi" w:date="2025-04-07T18:09:00Z" w16du:dateUtc="2025-04-07T23:09:00Z">
        <w:r>
          <w:rPr>
            <w:rFonts w:eastAsia="DengXian"/>
            <w:b/>
            <w:bCs/>
            <w:lang w:eastAsia="zh-CN"/>
          </w:rPr>
          <w:t>D.2</w:t>
        </w:r>
        <w:r w:rsidRPr="00A321AD">
          <w:rPr>
            <w:rFonts w:eastAsia="DengXian"/>
            <w:b/>
            <w:bCs/>
            <w:lang w:eastAsia="zh-CN"/>
          </w:rPr>
          <w:t>. A</w:t>
        </w:r>
        <w:r>
          <w:rPr>
            <w:rFonts w:eastAsia="DengXian"/>
            <w:b/>
            <w:bCs/>
            <w:lang w:eastAsia="zh-CN"/>
          </w:rPr>
          <w:t>vatar Delivery</w:t>
        </w:r>
      </w:ins>
    </w:p>
    <w:p w14:paraId="7B526816" w14:textId="1DF430FB" w:rsidR="00CE4892" w:rsidRDefault="00CE4892" w:rsidP="00CE4892">
      <w:pPr>
        <w:rPr>
          <w:ins w:id="115" w:author="Imed Bouazizi" w:date="2025-04-07T18:09:00Z" w16du:dateUtc="2025-04-07T23:09:00Z"/>
          <w:rFonts w:eastAsia="DengXian"/>
          <w:lang w:eastAsia="zh-CN"/>
        </w:rPr>
      </w:pPr>
      <w:ins w:id="116" w:author="Imed Bouazizi" w:date="2025-04-07T18:09:00Z" w16du:dateUtc="2025-04-07T23:09:00Z">
        <w:r w:rsidRPr="00A321AD">
          <w:rPr>
            <w:rFonts w:eastAsia="DengXian" w:hint="eastAsia"/>
            <w:lang w:eastAsia="zh-CN"/>
          </w:rPr>
          <w:t>A</w:t>
        </w:r>
        <w:r w:rsidRPr="00A321AD">
          <w:rPr>
            <w:rFonts w:eastAsia="DengXian"/>
            <w:lang w:eastAsia="zh-CN"/>
          </w:rPr>
          <w:t xml:space="preserve">lternative #1: </w:t>
        </w:r>
        <w:del w:id="117" w:author="Imed Bouazizi1" w:date="2025-05-21T18:33:00Z" w16du:dateUtc="2025-05-21T23:33:00Z">
          <w:r w:rsidRPr="00A321AD" w:rsidDel="00290E6D">
            <w:rPr>
              <w:rFonts w:eastAsia="DengXian"/>
              <w:lang w:eastAsia="zh-CN"/>
            </w:rPr>
            <w:delText>UE</w:delText>
          </w:r>
          <w:r w:rsidDel="00290E6D">
            <w:rPr>
              <w:rFonts w:eastAsia="DengXian"/>
              <w:lang w:eastAsia="zh-CN"/>
            </w:rPr>
            <w:delText>1</w:delText>
          </w:r>
        </w:del>
      </w:ins>
      <w:ins w:id="118" w:author="Imed Bouazizi1" w:date="2025-05-21T18:33:00Z" w16du:dateUtc="2025-05-21T23:33:00Z">
        <w:r w:rsidR="00290E6D">
          <w:rPr>
            <w:rFonts w:eastAsia="DengXian"/>
            <w:lang w:eastAsia="zh-CN"/>
          </w:rPr>
          <w:t>Sender-</w:t>
        </w:r>
      </w:ins>
      <w:ins w:id="119" w:author="Imed Bouazizi" w:date="2025-04-07T18:09:00Z" w16du:dateUtc="2025-04-07T23:09:00Z">
        <w:del w:id="120" w:author="Imed Bouazizi1" w:date="2025-05-21T18:33:00Z" w16du:dateUtc="2025-05-21T23:33:00Z">
          <w:r w:rsidRPr="00A321AD" w:rsidDel="00290E6D">
            <w:rPr>
              <w:rFonts w:eastAsia="DengXian"/>
              <w:lang w:eastAsia="zh-CN"/>
            </w:rPr>
            <w:delText xml:space="preserve"> </w:delText>
          </w:r>
        </w:del>
        <w:r w:rsidRPr="00A321AD">
          <w:rPr>
            <w:rFonts w:eastAsia="DengXian"/>
            <w:lang w:eastAsia="zh-CN"/>
          </w:rPr>
          <w:t>centric</w:t>
        </w:r>
      </w:ins>
    </w:p>
    <w:p w14:paraId="23700789" w14:textId="4CFBEF72" w:rsidR="00CE4892" w:rsidRPr="005C62C9" w:rsidRDefault="00CE4892" w:rsidP="00CE4892">
      <w:pPr>
        <w:pStyle w:val="B1"/>
        <w:ind w:left="284" w:firstLine="0"/>
        <w:rPr>
          <w:ins w:id="121" w:author="Imed Bouazizi" w:date="2025-04-07T18:09:00Z" w16du:dateUtc="2025-04-07T23:09:00Z"/>
          <w:lang w:eastAsia="zh-CN"/>
        </w:rPr>
      </w:pPr>
      <w:ins w:id="122" w:author="Imed Bouazizi" w:date="2025-04-07T18:09:00Z" w16du:dateUtc="2025-04-07T23:09:00Z">
        <w:r>
          <w:rPr>
            <w:lang w:eastAsia="zh-CN"/>
          </w:rPr>
          <w:t>D.2a.1</w:t>
        </w:r>
        <w:r w:rsidRPr="00774F3C">
          <w:rPr>
            <w:lang w:eastAsia="zh-CN"/>
          </w:rPr>
          <w:t xml:space="preserve">: </w:t>
        </w:r>
        <w:r>
          <w:rPr>
            <w:lang w:eastAsia="zh-CN"/>
          </w:rPr>
          <w:t xml:space="preserve">The MF delivers the base avatar </w:t>
        </w:r>
      </w:ins>
      <w:ins w:id="123" w:author="Imed Bouazizi" w:date="2025-04-07T18:28:00Z" w16du:dateUtc="2025-04-07T23:28:00Z">
        <w:r w:rsidR="002952D7">
          <w:rPr>
            <w:lang w:eastAsia="zh-CN"/>
          </w:rPr>
          <w:t xml:space="preserve">of UE 2 </w:t>
        </w:r>
      </w:ins>
      <w:ins w:id="124" w:author="Imed Bouazizi" w:date="2025-04-07T18:09:00Z" w16du:dateUtc="2025-04-07T23:09:00Z">
        <w:r>
          <w:rPr>
            <w:lang w:eastAsia="zh-CN"/>
          </w:rPr>
          <w:t>to UE1 through data channel.</w:t>
        </w:r>
      </w:ins>
    </w:p>
    <w:p w14:paraId="1BDDC9D8" w14:textId="42808F25" w:rsidR="00CE4892" w:rsidRDefault="00CE4892" w:rsidP="00CE4892">
      <w:pPr>
        <w:rPr>
          <w:ins w:id="125" w:author="Imed Bouazizi" w:date="2025-04-07T18:09:00Z" w16du:dateUtc="2025-04-07T23:09:00Z"/>
          <w:rFonts w:eastAsia="DengXian"/>
          <w:lang w:eastAsia="zh-CN"/>
        </w:rPr>
      </w:pPr>
      <w:ins w:id="126" w:author="Imed Bouazizi" w:date="2025-04-07T18:09:00Z" w16du:dateUtc="2025-04-07T23:09:00Z">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del w:id="127" w:author="Imed Bouazizi1" w:date="2025-05-21T18:33:00Z" w16du:dateUtc="2025-05-21T23:33:00Z">
          <w:r w:rsidRPr="00A321AD" w:rsidDel="00290E6D">
            <w:rPr>
              <w:rFonts w:eastAsia="DengXian"/>
              <w:lang w:eastAsia="zh-CN"/>
            </w:rPr>
            <w:delText>UE</w:delText>
          </w:r>
          <w:r w:rsidDel="00290E6D">
            <w:rPr>
              <w:rFonts w:eastAsia="DengXian"/>
              <w:lang w:eastAsia="zh-CN"/>
            </w:rPr>
            <w:delText>2</w:delText>
          </w:r>
          <w:r w:rsidRPr="00A321AD" w:rsidDel="00290E6D">
            <w:rPr>
              <w:rFonts w:eastAsia="DengXian"/>
              <w:lang w:eastAsia="zh-CN"/>
            </w:rPr>
            <w:delText xml:space="preserve"> </w:delText>
          </w:r>
        </w:del>
      </w:ins>
      <w:ins w:id="128" w:author="Imed Bouazizi1" w:date="2025-05-21T18:33:00Z" w16du:dateUtc="2025-05-21T23:33:00Z">
        <w:r w:rsidR="00290E6D">
          <w:rPr>
            <w:rFonts w:eastAsia="DengXian"/>
            <w:lang w:eastAsia="zh-CN"/>
          </w:rPr>
          <w:t>Receiver-</w:t>
        </w:r>
      </w:ins>
      <w:ins w:id="129" w:author="Imed Bouazizi" w:date="2025-04-07T18:09:00Z" w16du:dateUtc="2025-04-07T23:09:00Z">
        <w:r w:rsidRPr="00A321AD">
          <w:rPr>
            <w:rFonts w:eastAsia="DengXian"/>
            <w:lang w:eastAsia="zh-CN"/>
          </w:rPr>
          <w:t>centric</w:t>
        </w:r>
      </w:ins>
    </w:p>
    <w:p w14:paraId="26952A5A" w14:textId="3AC6E91F" w:rsidR="00CE4892" w:rsidRPr="00774F3C" w:rsidRDefault="00CE4892" w:rsidP="00CE4892">
      <w:pPr>
        <w:pStyle w:val="B1"/>
        <w:rPr>
          <w:ins w:id="130" w:author="Imed Bouazizi" w:date="2025-04-07T18:09:00Z" w16du:dateUtc="2025-04-07T23:09:00Z"/>
          <w:lang w:eastAsia="zh-CN"/>
        </w:rPr>
      </w:pPr>
      <w:ins w:id="131" w:author="Imed Bouazizi" w:date="2025-04-07T18:09:00Z" w16du:dateUtc="2025-04-07T23:09:00Z">
        <w:r>
          <w:rPr>
            <w:lang w:eastAsia="zh-CN"/>
          </w:rPr>
          <w:t>D</w:t>
        </w:r>
        <w:r w:rsidRPr="00774F3C">
          <w:rPr>
            <w:lang w:eastAsia="zh-CN"/>
          </w:rPr>
          <w:t>.</w:t>
        </w:r>
        <w:r>
          <w:rPr>
            <w:lang w:eastAsia="zh-CN"/>
          </w:rPr>
          <w:t>2b.1</w:t>
        </w:r>
        <w:r w:rsidRPr="00774F3C">
          <w:rPr>
            <w:lang w:eastAsia="zh-CN"/>
          </w:rPr>
          <w:t xml:space="preserve">: </w:t>
        </w:r>
        <w:r>
          <w:rPr>
            <w:lang w:eastAsia="zh-CN"/>
          </w:rPr>
          <w:t>The MF delivers the base avatar</w:t>
        </w:r>
      </w:ins>
      <w:ins w:id="132" w:author="Imed Bouazizi" w:date="2025-04-07T18:28:00Z" w16du:dateUtc="2025-04-07T23:28:00Z">
        <w:r w:rsidR="002952D7">
          <w:rPr>
            <w:lang w:eastAsia="zh-CN"/>
          </w:rPr>
          <w:t xml:space="preserve"> of UE1</w:t>
        </w:r>
      </w:ins>
      <w:ins w:id="133" w:author="Imed Bouazizi" w:date="2025-04-07T18:09:00Z" w16du:dateUtc="2025-04-07T23:09:00Z">
        <w:r>
          <w:rPr>
            <w:lang w:eastAsia="zh-CN"/>
          </w:rPr>
          <w:t xml:space="preserve"> to UE2 through data channel.</w:t>
        </w:r>
      </w:ins>
    </w:p>
    <w:p w14:paraId="1C9F5C91" w14:textId="77777777" w:rsidR="00CE4892" w:rsidRDefault="00CE4892" w:rsidP="00CE4892">
      <w:pPr>
        <w:rPr>
          <w:ins w:id="134" w:author="Imed Bouazizi" w:date="2025-04-07T18:09:00Z" w16du:dateUtc="2025-04-07T23:09:00Z"/>
          <w:rFonts w:eastAsia="DengXian"/>
          <w:b/>
          <w:bCs/>
          <w:lang w:eastAsia="zh-CN"/>
        </w:rPr>
      </w:pPr>
      <w:ins w:id="135" w:author="Imed Bouazizi" w:date="2025-04-07T18:09:00Z" w16du:dateUtc="2025-04-07T23:09:00Z">
        <w:r>
          <w:rPr>
            <w:rFonts w:eastAsia="DengXian"/>
            <w:b/>
            <w:bCs/>
            <w:lang w:eastAsia="zh-CN"/>
          </w:rPr>
          <w:lastRenderedPageBreak/>
          <w:t>D.3</w:t>
        </w:r>
        <w:r w:rsidRPr="00A321AD">
          <w:rPr>
            <w:rFonts w:eastAsia="DengXian"/>
            <w:b/>
            <w:bCs/>
            <w:lang w:eastAsia="zh-CN"/>
          </w:rPr>
          <w:t xml:space="preserve">. Animation </w:t>
        </w:r>
        <w:r>
          <w:rPr>
            <w:rFonts w:eastAsia="DengXian"/>
            <w:b/>
            <w:bCs/>
            <w:lang w:eastAsia="zh-CN"/>
          </w:rPr>
          <w:t xml:space="preserve">Data </w:t>
        </w:r>
        <w:r w:rsidRPr="00A321AD">
          <w:rPr>
            <w:rFonts w:eastAsia="DengXian"/>
            <w:b/>
            <w:bCs/>
            <w:lang w:eastAsia="zh-CN"/>
          </w:rPr>
          <w:t>Generation</w:t>
        </w:r>
      </w:ins>
    </w:p>
    <w:p w14:paraId="28AEE2D8" w14:textId="77777777" w:rsidR="00CE4892" w:rsidRDefault="00CE4892" w:rsidP="00CE4892">
      <w:pPr>
        <w:rPr>
          <w:ins w:id="136" w:author="Imed Bouazizi" w:date="2025-04-07T18:09:00Z" w16du:dateUtc="2025-04-07T23:09:00Z"/>
          <w:rFonts w:eastAsia="DengXian"/>
          <w:lang w:eastAsia="zh-CN"/>
        </w:rPr>
      </w:pPr>
      <w:ins w:id="137" w:author="Imed Bouazizi" w:date="2025-04-07T18:09:00Z" w16du:dateUtc="2025-04-07T23:09:00Z">
        <w:r>
          <w:rPr>
            <w:rFonts w:eastAsia="DengXian" w:hint="eastAsia"/>
            <w:lang w:eastAsia="zh-CN"/>
          </w:rPr>
          <w:t>B</w:t>
        </w:r>
        <w:r>
          <w:rPr>
            <w:rFonts w:eastAsia="DengXian"/>
            <w:lang w:eastAsia="zh-CN"/>
          </w:rPr>
          <w:t>ased on the capability negotiation result in step A, the UE or network may generate animation data.</w:t>
        </w:r>
      </w:ins>
    </w:p>
    <w:p w14:paraId="58414CD6" w14:textId="77777777" w:rsidR="00CE4892" w:rsidRPr="00A321AD" w:rsidRDefault="00CE4892" w:rsidP="00CE4892">
      <w:pPr>
        <w:rPr>
          <w:ins w:id="138" w:author="Imed Bouazizi" w:date="2025-04-07T18:09:00Z" w16du:dateUtc="2025-04-07T23:09:00Z"/>
          <w:rFonts w:eastAsia="DengXian"/>
          <w:lang w:eastAsia="zh-CN"/>
        </w:rPr>
      </w:pPr>
      <w:ins w:id="139" w:author="Imed Bouazizi" w:date="2025-04-07T18:09:00Z" w16du:dateUtc="2025-04-07T23:09:00Z">
        <w:r w:rsidRPr="00A321AD">
          <w:rPr>
            <w:rFonts w:eastAsia="DengXian" w:hint="eastAsia"/>
            <w:lang w:eastAsia="zh-CN"/>
          </w:rPr>
          <w:t>A</w:t>
        </w:r>
        <w:r w:rsidRPr="00A321AD">
          <w:rPr>
            <w:rFonts w:eastAsia="DengXian"/>
            <w:lang w:eastAsia="zh-CN"/>
          </w:rPr>
          <w:t>lternative #1: UE centric animation data generation</w:t>
        </w:r>
      </w:ins>
    </w:p>
    <w:p w14:paraId="5C2D9BCF" w14:textId="754C330C" w:rsidR="00CE4892" w:rsidRPr="00AA793D" w:rsidRDefault="00CE4892" w:rsidP="00CE4892">
      <w:pPr>
        <w:pStyle w:val="B1"/>
        <w:rPr>
          <w:ins w:id="140" w:author="Imed Bouazizi" w:date="2025-04-07T18:09:00Z" w16du:dateUtc="2025-04-07T23:09:00Z"/>
        </w:rPr>
      </w:pPr>
      <w:ins w:id="141" w:author="Imed Bouazizi" w:date="2025-04-07T18:09:00Z" w16du:dateUtc="2025-04-07T23:09:00Z">
        <w:r>
          <w:t>D.3a.1</w:t>
        </w:r>
        <w:r w:rsidRPr="00AA793D">
          <w:t>: The UE1 generates the animation data based on the source data (e.g., audio, video, text)</w:t>
        </w:r>
      </w:ins>
      <w:ins w:id="142" w:author="Imed Bouazizi" w:date="2025-04-07T18:42:00Z" w16du:dateUtc="2025-04-07T23:42:00Z">
        <w:r w:rsidR="00390BC4">
          <w:t xml:space="preserve"> or using </w:t>
        </w:r>
      </w:ins>
      <w:ins w:id="143" w:author="Imed Bouazizi" w:date="2025-04-07T18:57:00Z" w16du:dateUtc="2025-04-07T23:57:00Z">
        <w:r w:rsidR="00D65667">
          <w:t>an</w:t>
        </w:r>
      </w:ins>
      <w:ins w:id="144" w:author="Imed Bouazizi" w:date="2025-04-07T18:42:00Z" w16du:dateUtc="2025-04-07T23:42:00Z">
        <w:r w:rsidR="00390BC4">
          <w:t xml:space="preserve"> XR runtime</w:t>
        </w:r>
      </w:ins>
      <w:ins w:id="145" w:author="Imed Bouazizi" w:date="2025-04-07T18:09:00Z" w16du:dateUtc="2025-04-07T23:09:00Z">
        <w:r w:rsidRPr="00AA793D">
          <w:t>. The animation data may be transformed from the source data (e.g., from audio to text), or the same as the source data.</w:t>
        </w:r>
      </w:ins>
    </w:p>
    <w:p w14:paraId="5CBF4DE2" w14:textId="066CB765" w:rsidR="00CE4892" w:rsidRPr="00AA793D" w:rsidRDefault="00CE4892" w:rsidP="00CE4892">
      <w:pPr>
        <w:pStyle w:val="B1"/>
        <w:rPr>
          <w:ins w:id="146" w:author="Imed Bouazizi" w:date="2025-04-07T18:09:00Z" w16du:dateUtc="2025-04-07T23:09:00Z"/>
        </w:rPr>
      </w:pPr>
      <w:ins w:id="147" w:author="Imed Bouazizi" w:date="2025-04-07T18:09:00Z" w16du:dateUtc="2025-04-07T23:09:00Z">
        <w:r>
          <w:t>D.3a</w:t>
        </w:r>
        <w:r w:rsidRPr="00AA793D">
          <w:t>.2: UE1 delivers the animation data to the entity actuating avatar animation through data channel. The animating entity may be the MF or UE2.</w:t>
        </w:r>
      </w:ins>
    </w:p>
    <w:p w14:paraId="321BB058" w14:textId="77777777" w:rsidR="00CE4892" w:rsidRDefault="00CE4892" w:rsidP="00CE4892">
      <w:pPr>
        <w:rPr>
          <w:ins w:id="148" w:author="Imed Bouazizi" w:date="2025-04-07T18:09:00Z" w16du:dateUtc="2025-04-07T23:09:00Z"/>
          <w:rFonts w:eastAsia="DengXian"/>
          <w:lang w:eastAsia="zh-CN"/>
        </w:rPr>
      </w:pPr>
    </w:p>
    <w:p w14:paraId="6B48E041" w14:textId="77777777" w:rsidR="00CE4892" w:rsidRDefault="00CE4892" w:rsidP="00CE4892">
      <w:pPr>
        <w:rPr>
          <w:ins w:id="149" w:author="Imed Bouazizi" w:date="2025-04-07T18:09:00Z" w16du:dateUtc="2025-04-07T23:09:00Z"/>
        </w:rPr>
      </w:pPr>
      <w:ins w:id="150" w:author="Imed Bouazizi" w:date="2025-04-07T18:09:00Z" w16du:dateUtc="2025-04-07T23:09:00Z">
        <w:r w:rsidRPr="00A321AD">
          <w:rPr>
            <w:rFonts w:eastAsia="DengXian" w:hint="eastAsia"/>
            <w:lang w:eastAsia="zh-CN"/>
          </w:rPr>
          <w:t>A</w:t>
        </w:r>
        <w:r w:rsidRPr="00A321AD">
          <w:rPr>
            <w:rFonts w:eastAsia="DengXian"/>
            <w:lang w:eastAsia="zh-CN"/>
          </w:rPr>
          <w:t>lternative #</w:t>
        </w:r>
        <w:r>
          <w:rPr>
            <w:rFonts w:eastAsia="DengXian"/>
            <w:lang w:eastAsia="zh-CN"/>
          </w:rPr>
          <w:t>2</w:t>
        </w:r>
        <w:r w:rsidRPr="00A321AD">
          <w:rPr>
            <w:rFonts w:eastAsia="DengXian"/>
            <w:lang w:eastAsia="zh-CN"/>
          </w:rPr>
          <w:t xml:space="preserve">: </w:t>
        </w:r>
        <w:r>
          <w:rPr>
            <w:rFonts w:eastAsia="DengXian"/>
            <w:lang w:eastAsia="zh-CN"/>
          </w:rPr>
          <w:t>Network</w:t>
        </w:r>
        <w:r w:rsidRPr="00A321AD">
          <w:rPr>
            <w:rFonts w:eastAsia="DengXian"/>
            <w:lang w:eastAsia="zh-CN"/>
          </w:rPr>
          <w:t xml:space="preserve"> centric animation data generation</w:t>
        </w:r>
      </w:ins>
    </w:p>
    <w:p w14:paraId="65D017F8" w14:textId="77777777" w:rsidR="00CE4892" w:rsidRPr="00AA793D" w:rsidRDefault="00CE4892" w:rsidP="00CE4892">
      <w:pPr>
        <w:pStyle w:val="B1"/>
        <w:rPr>
          <w:ins w:id="151" w:author="Imed Bouazizi" w:date="2025-04-07T18:09:00Z" w16du:dateUtc="2025-04-07T23:09:00Z"/>
        </w:rPr>
      </w:pPr>
      <w:ins w:id="152" w:author="Imed Bouazizi" w:date="2025-04-07T18:09:00Z" w16du:dateUtc="2025-04-07T23:09:00Z">
        <w:r w:rsidRPr="001B4011">
          <w:t>D.3b.1:</w:t>
        </w:r>
        <w:r>
          <w:t xml:space="preserve"> </w:t>
        </w:r>
        <w:r w:rsidRPr="001B4011">
          <w:t>UE1 sends source data for animation data generation to the MF over RTP (audio, video, text) or data channel (text)</w:t>
        </w:r>
        <w:r>
          <w:t>.</w:t>
        </w:r>
      </w:ins>
    </w:p>
    <w:p w14:paraId="7B3476C2" w14:textId="77777777" w:rsidR="00CE4892" w:rsidRPr="00AA793D" w:rsidRDefault="00CE4892" w:rsidP="00CE4892">
      <w:pPr>
        <w:pStyle w:val="B1"/>
        <w:rPr>
          <w:ins w:id="153" w:author="Imed Bouazizi" w:date="2025-04-07T18:09:00Z" w16du:dateUtc="2025-04-07T23:09:00Z"/>
        </w:rPr>
      </w:pPr>
      <w:ins w:id="154" w:author="Imed Bouazizi" w:date="2025-04-07T18:09:00Z" w16du:dateUtc="2025-04-07T23:09:00Z">
        <w:r>
          <w:t>D.3b.2</w:t>
        </w:r>
        <w:r w:rsidRPr="00AA793D">
          <w:t>: The MF processes the received source data to generate animation data during the session. The animation data may be transformed from the source data (e.g., from audio to text</w:t>
        </w:r>
        <w:r w:rsidRPr="001B4011">
          <w:rPr>
            <w:color w:val="000000" w:themeColor="text1"/>
          </w:rPr>
          <w:t>, video to motion data</w:t>
        </w:r>
        <w:r w:rsidRPr="00AA793D">
          <w:t>), or the same as the source data.</w:t>
        </w:r>
      </w:ins>
    </w:p>
    <w:p w14:paraId="36D212C2" w14:textId="1C4D5EF8" w:rsidR="00CE4892" w:rsidRPr="00D65667" w:rsidRDefault="00CE4892">
      <w:pPr>
        <w:pStyle w:val="B1"/>
        <w:rPr>
          <w:ins w:id="155" w:author="Imed Bouazizi" w:date="2025-04-07T18:09:00Z" w16du:dateUtc="2025-04-07T23:09:00Z"/>
          <w:rPrChange w:id="156" w:author="Imed Bouazizi" w:date="2025-04-07T18:58:00Z" w16du:dateUtc="2025-04-07T23:58:00Z">
            <w:rPr>
              <w:ins w:id="157" w:author="Imed Bouazizi" w:date="2025-04-07T18:09:00Z" w16du:dateUtc="2025-04-07T23:09:00Z"/>
              <w:rFonts w:eastAsia="DengXian"/>
              <w:lang w:eastAsia="zh-CN"/>
            </w:rPr>
          </w:rPrChange>
        </w:rPr>
        <w:pPrChange w:id="158" w:author="Imed Bouazizi" w:date="2025-04-07T18:58:00Z" w16du:dateUtc="2025-04-07T23:58:00Z">
          <w:pPr/>
        </w:pPrChange>
      </w:pPr>
      <w:ins w:id="159" w:author="Imed Bouazizi" w:date="2025-04-07T18:09:00Z" w16du:dateUtc="2025-04-07T23:09:00Z">
        <w:r>
          <w:t>D.3b.3</w:t>
        </w:r>
        <w:r w:rsidRPr="00AA793D">
          <w:t xml:space="preserve">: The MF delivers animation data </w:t>
        </w:r>
        <w:r>
          <w:t>over</w:t>
        </w:r>
        <w:r w:rsidRPr="00AA793D">
          <w:t xml:space="preserve"> data channel to the UE2 animating the base avatar. If network centric avatar animation is used, this step will be skipped. The animation data may be delivered to UE1 as well.</w:t>
        </w:r>
      </w:ins>
    </w:p>
    <w:p w14:paraId="34266EC0" w14:textId="77777777" w:rsidR="00CE4892" w:rsidRDefault="00CE4892" w:rsidP="00CE4892">
      <w:pPr>
        <w:rPr>
          <w:ins w:id="160" w:author="Imed Bouazizi" w:date="2025-04-07T18:09:00Z" w16du:dateUtc="2025-04-07T23:09:00Z"/>
          <w:rFonts w:eastAsia="DengXian"/>
          <w:b/>
          <w:bCs/>
          <w:lang w:eastAsia="zh-CN"/>
        </w:rPr>
      </w:pPr>
      <w:ins w:id="161" w:author="Imed Bouazizi" w:date="2025-04-07T18:09:00Z" w16du:dateUtc="2025-04-07T23:09:00Z">
        <w:r>
          <w:rPr>
            <w:rFonts w:eastAsia="DengXian"/>
            <w:b/>
            <w:bCs/>
            <w:lang w:eastAsia="zh-CN"/>
          </w:rPr>
          <w:t>D.4</w:t>
        </w:r>
        <w:r w:rsidRPr="008658D9">
          <w:rPr>
            <w:rFonts w:eastAsia="DengXian"/>
            <w:b/>
            <w:bCs/>
            <w:lang w:eastAsia="zh-CN"/>
          </w:rPr>
          <w:t>. Avatar Animation</w:t>
        </w:r>
      </w:ins>
    </w:p>
    <w:p w14:paraId="41738029" w14:textId="77777777" w:rsidR="00CE4892" w:rsidRPr="008658D9" w:rsidRDefault="00CE4892" w:rsidP="00CE4892">
      <w:pPr>
        <w:rPr>
          <w:ins w:id="162" w:author="Imed Bouazizi" w:date="2025-04-07T18:09:00Z" w16du:dateUtc="2025-04-07T23:09:00Z"/>
          <w:rFonts w:eastAsia="DengXian"/>
          <w:b/>
          <w:bCs/>
          <w:lang w:eastAsia="zh-CN"/>
        </w:rPr>
      </w:pPr>
      <w:ins w:id="163" w:author="Imed Bouazizi" w:date="2025-04-07T18:09:00Z" w16du:dateUtc="2025-04-07T23:09:00Z">
        <w:r>
          <w:rPr>
            <w:rFonts w:eastAsia="DengXian" w:hint="eastAsia"/>
            <w:lang w:eastAsia="zh-CN"/>
          </w:rPr>
          <w:t>B</w:t>
        </w:r>
        <w:r>
          <w:rPr>
            <w:rFonts w:eastAsia="DengXian"/>
            <w:lang w:eastAsia="zh-CN"/>
          </w:rPr>
          <w:t>ased on the capability negotiation result in step A, the UE or network may animate the avatar.</w:t>
        </w:r>
      </w:ins>
    </w:p>
    <w:p w14:paraId="07087885" w14:textId="0E6281C6" w:rsidR="00CE4892" w:rsidDel="00BE02E1" w:rsidRDefault="00CE4892" w:rsidP="00CE4892">
      <w:pPr>
        <w:rPr>
          <w:ins w:id="164" w:author="Imed Bouazizi" w:date="2025-04-07T18:09:00Z" w16du:dateUtc="2025-04-07T23:09:00Z"/>
          <w:del w:id="165" w:author="Imed Bouazizi1" w:date="2025-05-21T18:30:00Z" w16du:dateUtc="2025-05-21T23:30:00Z"/>
          <w:rFonts w:eastAsia="DengXian"/>
          <w:lang w:eastAsia="zh-CN"/>
        </w:rPr>
      </w:pPr>
      <w:ins w:id="166" w:author="Imed Bouazizi" w:date="2025-04-07T18:09:00Z" w16du:dateUtc="2025-04-07T23:09:00Z">
        <w:del w:id="167" w:author="Imed Bouazizi1" w:date="2025-05-21T18:30:00Z" w16du:dateUtc="2025-05-21T23:30:00Z">
          <w:r w:rsidRPr="00A321AD" w:rsidDel="00BE02E1">
            <w:rPr>
              <w:rFonts w:eastAsia="DengXian" w:hint="eastAsia"/>
              <w:lang w:eastAsia="zh-CN"/>
            </w:rPr>
            <w:delText>A</w:delText>
          </w:r>
          <w:r w:rsidRPr="00A321AD" w:rsidDel="00BE02E1">
            <w:rPr>
              <w:rFonts w:eastAsia="DengXian"/>
              <w:lang w:eastAsia="zh-CN"/>
            </w:rPr>
            <w:delText xml:space="preserve">lternative #1: UE centric </w:delText>
          </w:r>
          <w:r w:rsidDel="00BE02E1">
            <w:rPr>
              <w:rFonts w:eastAsia="DengXian"/>
              <w:lang w:eastAsia="zh-CN"/>
            </w:rPr>
            <w:delText>avatar animation</w:delText>
          </w:r>
        </w:del>
      </w:ins>
    </w:p>
    <w:p w14:paraId="6B042EB3" w14:textId="1C402A5B" w:rsidR="00CE4892" w:rsidRDefault="00CE4892" w:rsidP="00CE4892">
      <w:pPr>
        <w:rPr>
          <w:ins w:id="168" w:author="Imed Bouazizi1" w:date="2025-05-21T18:32:00Z" w16du:dateUtc="2025-05-21T23:32:00Z"/>
          <w:rFonts w:eastAsia="DengXian"/>
          <w:lang w:eastAsia="zh-CN"/>
        </w:rPr>
      </w:pPr>
      <w:ins w:id="169" w:author="Imed Bouazizi" w:date="2025-04-07T18:09:00Z" w16du:dateUtc="2025-04-07T23:09:00Z">
        <w:r w:rsidRPr="00A321AD">
          <w:rPr>
            <w:rFonts w:eastAsia="DengXian" w:hint="eastAsia"/>
            <w:lang w:eastAsia="zh-CN"/>
          </w:rPr>
          <w:t>A</w:t>
        </w:r>
        <w:r w:rsidRPr="00A321AD">
          <w:rPr>
            <w:rFonts w:eastAsia="DengXian"/>
            <w:lang w:eastAsia="zh-CN"/>
          </w:rPr>
          <w:t>lternative #1</w:t>
        </w:r>
        <w:r>
          <w:rPr>
            <w:rFonts w:eastAsia="DengXian"/>
            <w:lang w:eastAsia="zh-CN"/>
          </w:rPr>
          <w:t>a</w:t>
        </w:r>
        <w:r w:rsidRPr="00A321AD">
          <w:rPr>
            <w:rFonts w:eastAsia="DengXian"/>
            <w:lang w:eastAsia="zh-CN"/>
          </w:rPr>
          <w:t xml:space="preserve">: </w:t>
        </w:r>
        <w:del w:id="170" w:author="Imed Bouazizi1" w:date="2025-05-21T18:30:00Z" w16du:dateUtc="2025-05-21T23:30:00Z">
          <w:r w:rsidRPr="00A321AD" w:rsidDel="00BE02E1">
            <w:rPr>
              <w:rFonts w:eastAsia="DengXian"/>
              <w:lang w:eastAsia="zh-CN"/>
            </w:rPr>
            <w:delText>UE</w:delText>
          </w:r>
          <w:r w:rsidDel="00BE02E1">
            <w:rPr>
              <w:rFonts w:eastAsia="DengXian"/>
              <w:lang w:eastAsia="zh-CN"/>
            </w:rPr>
            <w:delText>1</w:delText>
          </w:r>
        </w:del>
      </w:ins>
      <w:ins w:id="171" w:author="Imed Bouazizi1" w:date="2025-05-21T18:30:00Z" w16du:dateUtc="2025-05-21T23:30:00Z">
        <w:r w:rsidR="00BE02E1">
          <w:rPr>
            <w:rFonts w:eastAsia="DengXian"/>
            <w:lang w:eastAsia="zh-CN"/>
          </w:rPr>
          <w:t xml:space="preserve">Sender-centric </w:t>
        </w:r>
      </w:ins>
      <w:ins w:id="172" w:author="Imed Bouazizi1" w:date="2025-05-21T18:31:00Z" w16du:dateUtc="2025-05-21T23:31:00Z">
        <w:r w:rsidR="00BE02E1">
          <w:rPr>
            <w:rFonts w:eastAsia="DengXian"/>
            <w:lang w:eastAsia="zh-CN"/>
          </w:rPr>
          <w:t xml:space="preserve">avatar </w:t>
        </w:r>
      </w:ins>
      <w:ins w:id="173" w:author="Imed Bouazizi1" w:date="2025-05-21T18:30:00Z" w16du:dateUtc="2025-05-21T23:30:00Z">
        <w:r w:rsidR="00BE02E1">
          <w:rPr>
            <w:rFonts w:eastAsia="DengXian"/>
            <w:lang w:eastAsia="zh-CN"/>
          </w:rPr>
          <w:t>animation</w:t>
        </w:r>
      </w:ins>
      <w:ins w:id="174" w:author="Imed Bouazizi" w:date="2025-04-07T18:09:00Z" w16du:dateUtc="2025-04-07T23:09:00Z">
        <w:del w:id="175" w:author="Imed Bouazizi1" w:date="2025-05-21T18:30:00Z" w16du:dateUtc="2025-05-21T23:30:00Z">
          <w:r w:rsidRPr="00A321AD" w:rsidDel="00BE02E1">
            <w:rPr>
              <w:rFonts w:eastAsia="DengXian"/>
              <w:lang w:eastAsia="zh-CN"/>
            </w:rPr>
            <w:delText xml:space="preserve"> </w:delText>
          </w:r>
          <w:r w:rsidDel="00BE02E1">
            <w:rPr>
              <w:rFonts w:eastAsia="DengXian"/>
              <w:lang w:eastAsia="zh-CN"/>
            </w:rPr>
            <w:delText>does</w:delText>
          </w:r>
          <w:r w:rsidRPr="00A321AD" w:rsidDel="00BE02E1">
            <w:rPr>
              <w:rFonts w:eastAsia="DengXian"/>
              <w:lang w:eastAsia="zh-CN"/>
            </w:rPr>
            <w:delText xml:space="preserve"> </w:delText>
          </w:r>
          <w:r w:rsidDel="00BE02E1">
            <w:rPr>
              <w:rFonts w:eastAsia="DengXian"/>
              <w:lang w:eastAsia="zh-CN"/>
            </w:rPr>
            <w:delText>avatar animation</w:delText>
          </w:r>
        </w:del>
      </w:ins>
    </w:p>
    <w:p w14:paraId="72095446" w14:textId="5D97120C" w:rsidR="00BE02E1" w:rsidRPr="00BE02E1" w:rsidRDefault="00BE02E1" w:rsidP="00BE02E1">
      <w:pPr>
        <w:pStyle w:val="B1"/>
        <w:rPr>
          <w:ins w:id="176" w:author="Imed Bouazizi" w:date="2025-04-07T18:09:00Z" w16du:dateUtc="2025-04-07T23:09:00Z"/>
          <w:rPrChange w:id="177" w:author="Imed Bouazizi1" w:date="2025-05-21T18:32:00Z" w16du:dateUtc="2025-05-21T23:32:00Z">
            <w:rPr>
              <w:ins w:id="178" w:author="Imed Bouazizi" w:date="2025-04-07T18:09:00Z" w16du:dateUtc="2025-04-07T23:09:00Z"/>
              <w:rFonts w:eastAsia="DengXian"/>
              <w:lang w:eastAsia="zh-CN"/>
            </w:rPr>
          </w:rPrChange>
        </w:rPr>
        <w:pPrChange w:id="179" w:author="Imed Bouazizi1" w:date="2025-05-21T18:32:00Z" w16du:dateUtc="2025-05-21T23:32:00Z">
          <w:pPr/>
        </w:pPrChange>
      </w:pPr>
      <w:ins w:id="180" w:author="Imed Bouazizi1" w:date="2025-05-21T18:32:00Z" w16du:dateUtc="2025-05-21T23:32:00Z">
        <w:r>
          <w:t>[Optional] D.4a.1: UE2 delivers its pose information to UE1 for viewer-dependent avatar animation and rendering.</w:t>
        </w:r>
      </w:ins>
    </w:p>
    <w:p w14:paraId="1A808590" w14:textId="40C5F177" w:rsidR="00CE4892" w:rsidRPr="00AA793D" w:rsidRDefault="00CE4892" w:rsidP="00CE4892">
      <w:pPr>
        <w:pStyle w:val="B1"/>
        <w:rPr>
          <w:ins w:id="181" w:author="Imed Bouazizi" w:date="2025-04-07T18:09:00Z" w16du:dateUtc="2025-04-07T23:09:00Z"/>
        </w:rPr>
      </w:pPr>
      <w:ins w:id="182" w:author="Imed Bouazizi" w:date="2025-04-07T18:09:00Z" w16du:dateUtc="2025-04-07T23:09:00Z">
        <w:r>
          <w:t>D.4a.</w:t>
        </w:r>
      </w:ins>
      <w:ins w:id="183" w:author="Imed Bouazizi1" w:date="2025-05-21T18:32:00Z" w16du:dateUtc="2025-05-21T23:32:00Z">
        <w:r w:rsidR="00BE02E1">
          <w:t>2</w:t>
        </w:r>
      </w:ins>
      <w:ins w:id="184" w:author="Imed Bouazizi" w:date="2025-04-07T18:09:00Z" w16du:dateUtc="2025-04-07T23:09:00Z">
        <w:del w:id="185" w:author="Imed Bouazizi1" w:date="2025-05-21T18:32:00Z" w16du:dateUtc="2025-05-21T23:32:00Z">
          <w:r w:rsidDel="00BE02E1">
            <w:delText>1</w:delText>
          </w:r>
        </w:del>
        <w:r w:rsidRPr="00AA793D">
          <w:t xml:space="preserve">: UE1 animates and renders the base avatar using animation data. The animation data </w:t>
        </w:r>
        <w:r>
          <w:t>is</w:t>
        </w:r>
        <w:r w:rsidRPr="00AA793D">
          <w:t xml:space="preserve"> generated by UE1 in step </w:t>
        </w:r>
        <w:r>
          <w:t>D.3a.1.1</w:t>
        </w:r>
        <w:del w:id="186" w:author="Imed Bouazizi1" w:date="2025-05-21T18:32:00Z" w16du:dateUtc="2025-05-21T23:32:00Z">
          <w:r w:rsidRPr="00AA793D" w:rsidDel="00BE02E1">
            <w:delText>.</w:delText>
          </w:r>
        </w:del>
      </w:ins>
    </w:p>
    <w:p w14:paraId="4F909497" w14:textId="6E655EF1" w:rsidR="00CE4892" w:rsidRDefault="00CE4892" w:rsidP="00CE4892">
      <w:pPr>
        <w:pStyle w:val="B1"/>
        <w:rPr>
          <w:ins w:id="187" w:author="Imed Bouazizi1" w:date="2025-05-21T18:31:00Z" w16du:dateUtc="2025-05-21T23:31:00Z"/>
        </w:rPr>
      </w:pPr>
      <w:ins w:id="188" w:author="Imed Bouazizi" w:date="2025-04-07T18:09:00Z" w16du:dateUtc="2025-04-07T23:09:00Z">
        <w:r>
          <w:t>D.4a</w:t>
        </w:r>
        <w:r w:rsidRPr="00AA793D">
          <w:t>.</w:t>
        </w:r>
      </w:ins>
      <w:ins w:id="189" w:author="Imed Bouazizi1" w:date="2025-05-21T18:32:00Z" w16du:dateUtc="2025-05-21T23:32:00Z">
        <w:r w:rsidR="00BE02E1">
          <w:t>3</w:t>
        </w:r>
      </w:ins>
      <w:ins w:id="190" w:author="Imed Bouazizi" w:date="2025-04-07T18:09:00Z" w16du:dateUtc="2025-04-07T23:09:00Z">
        <w:del w:id="191" w:author="Imed Bouazizi1" w:date="2025-05-21T18:32:00Z" w16du:dateUtc="2025-05-21T23:32:00Z">
          <w:r w:rsidRPr="00AA793D" w:rsidDel="00BE02E1">
            <w:delText>2</w:delText>
          </w:r>
        </w:del>
        <w:r w:rsidRPr="00AA793D">
          <w:t>: UE1 delivers the animated and rendered avatar to UE2. The animated and rendered avatar may be delivered</w:t>
        </w:r>
      </w:ins>
      <w:ins w:id="192" w:author="Imed Bouazizi" w:date="2025-04-07T19:00:00Z" w16du:dateUtc="2025-04-08T00:00:00Z">
        <w:r w:rsidR="005D0ED3">
          <w:t xml:space="preserve"> as a 2D video</w:t>
        </w:r>
      </w:ins>
      <w:ins w:id="193" w:author="Imed Bouazizi" w:date="2025-04-07T18:09:00Z" w16du:dateUtc="2025-04-07T23:09:00Z">
        <w:r w:rsidRPr="00AA793D">
          <w:t xml:space="preserve"> through RTP.</w:t>
        </w:r>
      </w:ins>
    </w:p>
    <w:p w14:paraId="372B7F4F" w14:textId="57CE6800" w:rsidR="00BE02E1" w:rsidRDefault="00BE02E1" w:rsidP="00BE02E1">
      <w:pPr>
        <w:pStyle w:val="B1"/>
        <w:rPr>
          <w:ins w:id="194" w:author="Imed Bouazizi1" w:date="2025-05-21T18:31:00Z" w16du:dateUtc="2025-05-21T23:31:00Z"/>
        </w:rPr>
      </w:pPr>
      <w:ins w:id="195" w:author="Imed Bouazizi1" w:date="2025-05-21T18:31:00Z" w16du:dateUtc="2025-05-21T23:31:00Z">
        <w:r>
          <w:t>D.4a.</w:t>
        </w:r>
        <w:r>
          <w:t>4</w:t>
        </w:r>
        <w:r>
          <w:t>: UE2 corrects the rendered video (for latency compensation) from UE1 before displaying as rendered avatar.</w:t>
        </w:r>
      </w:ins>
    </w:p>
    <w:p w14:paraId="154D79C2" w14:textId="1ABFBA71" w:rsidR="00BE02E1" w:rsidRPr="00AA793D" w:rsidRDefault="00BE02E1" w:rsidP="00BE02E1">
      <w:pPr>
        <w:pStyle w:val="B1"/>
        <w:rPr>
          <w:ins w:id="196" w:author="Imed Bouazizi" w:date="2025-04-07T18:09:00Z" w16du:dateUtc="2025-04-07T23:09:00Z"/>
        </w:rPr>
      </w:pPr>
      <w:ins w:id="197" w:author="Imed Bouazizi1" w:date="2025-05-21T18:31:00Z" w16du:dateUtc="2025-05-21T23:31:00Z">
        <w:r>
          <w:t>D.4a.5: UE2 delivers a report of its actual display time to UE1 for the monitoring of the UE1 centric rendering service.</w:t>
        </w:r>
      </w:ins>
    </w:p>
    <w:p w14:paraId="78A1564B" w14:textId="7015BFF5" w:rsidR="00CE4892" w:rsidRPr="009F716C" w:rsidRDefault="00CE4892" w:rsidP="00CE4892">
      <w:pPr>
        <w:rPr>
          <w:ins w:id="198" w:author="Imed Bouazizi" w:date="2025-04-07T18:09:00Z" w16du:dateUtc="2025-04-07T23:09:00Z"/>
          <w:rFonts w:eastAsia="DengXian"/>
          <w:lang w:eastAsia="zh-CN"/>
        </w:rPr>
      </w:pPr>
      <w:ins w:id="199" w:author="Imed Bouazizi" w:date="2025-04-07T18:09:00Z" w16du:dateUtc="2025-04-07T23:09:00Z">
        <w:r w:rsidRPr="00A321AD">
          <w:rPr>
            <w:rFonts w:eastAsia="DengXian" w:hint="eastAsia"/>
            <w:lang w:eastAsia="zh-CN"/>
          </w:rPr>
          <w:t>A</w:t>
        </w:r>
        <w:r w:rsidRPr="00A321AD">
          <w:rPr>
            <w:rFonts w:eastAsia="DengXian"/>
            <w:lang w:eastAsia="zh-CN"/>
          </w:rPr>
          <w:t>lternative #1</w:t>
        </w:r>
        <w:r>
          <w:rPr>
            <w:rFonts w:eastAsia="DengXian"/>
            <w:lang w:eastAsia="zh-CN"/>
          </w:rPr>
          <w:t>b</w:t>
        </w:r>
        <w:r w:rsidRPr="00A321AD">
          <w:rPr>
            <w:rFonts w:eastAsia="DengXian"/>
            <w:lang w:eastAsia="zh-CN"/>
          </w:rPr>
          <w:t xml:space="preserve">: </w:t>
        </w:r>
        <w:del w:id="200" w:author="Imed Bouazizi1" w:date="2025-05-21T18:30:00Z" w16du:dateUtc="2025-05-21T23:30:00Z">
          <w:r w:rsidRPr="00A321AD" w:rsidDel="00BE02E1">
            <w:rPr>
              <w:rFonts w:eastAsia="DengXian"/>
              <w:lang w:eastAsia="zh-CN"/>
            </w:rPr>
            <w:delText>UE</w:delText>
          </w:r>
          <w:r w:rsidDel="00BE02E1">
            <w:rPr>
              <w:rFonts w:eastAsia="DengXian"/>
              <w:lang w:eastAsia="zh-CN"/>
            </w:rPr>
            <w:delText>2</w:delText>
          </w:r>
        </w:del>
      </w:ins>
      <w:ins w:id="201" w:author="Imed Bouazizi1" w:date="2025-05-21T18:31:00Z" w16du:dateUtc="2025-05-21T23:31:00Z">
        <w:r w:rsidR="00BE02E1">
          <w:rPr>
            <w:rFonts w:eastAsia="DengXian"/>
            <w:lang w:eastAsia="zh-CN"/>
          </w:rPr>
          <w:t>Receiver-centric</w:t>
        </w:r>
      </w:ins>
      <w:ins w:id="202" w:author="Imed Bouazizi" w:date="2025-04-07T18:09:00Z" w16du:dateUtc="2025-04-07T23:09:00Z">
        <w:del w:id="203" w:author="Imed Bouazizi1" w:date="2025-05-21T18:31:00Z" w16du:dateUtc="2025-05-21T23:31:00Z">
          <w:r w:rsidRPr="00A321AD" w:rsidDel="00BE02E1">
            <w:rPr>
              <w:rFonts w:eastAsia="DengXian"/>
              <w:lang w:eastAsia="zh-CN"/>
            </w:rPr>
            <w:delText xml:space="preserve"> </w:delText>
          </w:r>
          <w:r w:rsidDel="00BE02E1">
            <w:rPr>
              <w:rFonts w:eastAsia="DengXian"/>
              <w:lang w:eastAsia="zh-CN"/>
            </w:rPr>
            <w:delText>does</w:delText>
          </w:r>
          <w:r w:rsidRPr="00A321AD" w:rsidDel="00BE02E1">
            <w:rPr>
              <w:rFonts w:eastAsia="DengXian"/>
              <w:lang w:eastAsia="zh-CN"/>
            </w:rPr>
            <w:delText xml:space="preserve"> </w:delText>
          </w:r>
          <w:r w:rsidDel="00BE02E1">
            <w:rPr>
              <w:rFonts w:eastAsia="DengXian"/>
              <w:lang w:eastAsia="zh-CN"/>
            </w:rPr>
            <w:delText>avatar</w:delText>
          </w:r>
        </w:del>
        <w:r>
          <w:rPr>
            <w:rFonts w:eastAsia="DengXian"/>
            <w:lang w:eastAsia="zh-CN"/>
          </w:rPr>
          <w:t xml:space="preserve"> </w:t>
        </w:r>
      </w:ins>
      <w:ins w:id="204" w:author="Imed Bouazizi1" w:date="2025-05-21T18:31:00Z" w16du:dateUtc="2025-05-21T23:31:00Z">
        <w:r w:rsidR="00BE02E1">
          <w:rPr>
            <w:rFonts w:eastAsia="DengXian"/>
            <w:lang w:eastAsia="zh-CN"/>
          </w:rPr>
          <w:t xml:space="preserve">avatar </w:t>
        </w:r>
      </w:ins>
      <w:ins w:id="205" w:author="Imed Bouazizi" w:date="2025-04-07T18:09:00Z" w16du:dateUtc="2025-04-07T23:09:00Z">
        <w:r>
          <w:rPr>
            <w:rFonts w:eastAsia="DengXian"/>
            <w:lang w:eastAsia="zh-CN"/>
          </w:rPr>
          <w:t>animation</w:t>
        </w:r>
      </w:ins>
    </w:p>
    <w:p w14:paraId="60787B99" w14:textId="77777777" w:rsidR="00CE4892" w:rsidRPr="00AA793D" w:rsidRDefault="00CE4892" w:rsidP="00CE4892">
      <w:pPr>
        <w:pStyle w:val="B1"/>
        <w:rPr>
          <w:ins w:id="206" w:author="Imed Bouazizi" w:date="2025-04-07T18:09:00Z" w16du:dateUtc="2025-04-07T23:09:00Z"/>
        </w:rPr>
      </w:pPr>
      <w:ins w:id="207" w:author="Imed Bouazizi" w:date="2025-04-07T18:09:00Z" w16du:dateUtc="2025-04-07T23:09:00Z">
        <w:r>
          <w:t>D.4b.1</w:t>
        </w:r>
        <w:r w:rsidRPr="00AA793D">
          <w:t xml:space="preserve">: UE2 animates and renders the base avatar using animation data. The animation data may be generated by the MF, following steps </w:t>
        </w:r>
        <w:r w:rsidRPr="005C62C9">
          <w:t>D.3b.1</w:t>
        </w:r>
        <w:r w:rsidRPr="00AA793D">
          <w:t xml:space="preserve"> to </w:t>
        </w:r>
        <w:r w:rsidRPr="005C62C9">
          <w:t>D.3b.</w:t>
        </w:r>
        <w:r>
          <w:t>2</w:t>
        </w:r>
        <w:r w:rsidRPr="00AA793D">
          <w:t xml:space="preserve"> and received by UE2 in step </w:t>
        </w:r>
        <w:r w:rsidRPr="005C62C9">
          <w:t>D.3b.</w:t>
        </w:r>
        <w:r>
          <w:t>3</w:t>
        </w:r>
        <w:r w:rsidRPr="00AA793D">
          <w:t xml:space="preserve"> or it may be generated by UE1 in step </w:t>
        </w:r>
        <w:r w:rsidRPr="005C62C9">
          <w:t>D.3</w:t>
        </w:r>
        <w:r>
          <w:t>a</w:t>
        </w:r>
        <w:r w:rsidRPr="005C62C9">
          <w:t>.1</w:t>
        </w:r>
        <w:r w:rsidRPr="00AA793D">
          <w:t xml:space="preserve"> and received by UE2 in step </w:t>
        </w:r>
        <w:r w:rsidRPr="005C62C9">
          <w:t>D.3</w:t>
        </w:r>
        <w:r>
          <w:t>a</w:t>
        </w:r>
        <w:r w:rsidRPr="00AA793D">
          <w:t>.2.</w:t>
        </w:r>
      </w:ins>
    </w:p>
    <w:p w14:paraId="3DEE14D2" w14:textId="0FCC9944" w:rsidR="00CE4892" w:rsidRDefault="00CE4892" w:rsidP="00CE4892">
      <w:pPr>
        <w:rPr>
          <w:ins w:id="208" w:author="Imed Bouazizi" w:date="2025-04-07T18:09:00Z" w16du:dateUtc="2025-04-07T23:09:00Z"/>
          <w:rFonts w:eastAsia="Yu Mincho"/>
        </w:rPr>
      </w:pPr>
      <w:ins w:id="209" w:author="Imed Bouazizi" w:date="2025-04-07T18:09:00Z" w16du:dateUtc="2025-04-07T23:09:00Z">
        <w:r w:rsidRPr="00A321AD">
          <w:rPr>
            <w:rFonts w:eastAsia="DengXian" w:hint="eastAsia"/>
            <w:lang w:eastAsia="zh-CN"/>
          </w:rPr>
          <w:lastRenderedPageBreak/>
          <w:t>A</w:t>
        </w:r>
        <w:r w:rsidRPr="00A321AD">
          <w:rPr>
            <w:rFonts w:eastAsia="DengXian"/>
            <w:lang w:eastAsia="zh-CN"/>
          </w:rPr>
          <w:t>lternative #</w:t>
        </w:r>
      </w:ins>
      <w:ins w:id="210" w:author="Imed Bouazizi1" w:date="2025-05-21T18:31:00Z" w16du:dateUtc="2025-05-21T23:31:00Z">
        <w:r w:rsidR="00BE02E1">
          <w:rPr>
            <w:rFonts w:eastAsia="DengXian"/>
            <w:lang w:eastAsia="zh-CN"/>
          </w:rPr>
          <w:t>1c</w:t>
        </w:r>
      </w:ins>
      <w:ins w:id="211" w:author="Imed Bouazizi" w:date="2025-04-07T18:09:00Z" w16du:dateUtc="2025-04-07T23:09:00Z">
        <w:del w:id="212" w:author="Imed Bouazizi1" w:date="2025-05-21T18:31:00Z" w16du:dateUtc="2025-05-21T23:31:00Z">
          <w:r w:rsidDel="00BE02E1">
            <w:rPr>
              <w:rFonts w:eastAsia="DengXian"/>
              <w:lang w:eastAsia="zh-CN"/>
            </w:rPr>
            <w:delText>2</w:delText>
          </w:r>
        </w:del>
        <w:r w:rsidRPr="00A321AD">
          <w:rPr>
            <w:rFonts w:eastAsia="DengXian"/>
            <w:lang w:eastAsia="zh-CN"/>
          </w:rPr>
          <w:t xml:space="preserve">: </w:t>
        </w:r>
        <w:r>
          <w:rPr>
            <w:rFonts w:eastAsia="DengXian"/>
            <w:lang w:eastAsia="zh-CN"/>
          </w:rPr>
          <w:t>Network</w:t>
        </w:r>
      </w:ins>
      <w:ins w:id="213" w:author="Imed Bouazizi1" w:date="2025-05-21T18:31:00Z" w16du:dateUtc="2025-05-21T23:31:00Z">
        <w:r w:rsidR="00BE02E1">
          <w:rPr>
            <w:rFonts w:eastAsia="DengXian"/>
            <w:lang w:eastAsia="zh-CN"/>
          </w:rPr>
          <w:t>-</w:t>
        </w:r>
      </w:ins>
      <w:ins w:id="214" w:author="Imed Bouazizi" w:date="2025-04-07T18:09:00Z" w16du:dateUtc="2025-04-07T23:09:00Z">
        <w:del w:id="215" w:author="Imed Bouazizi1" w:date="2025-05-21T18:31:00Z" w16du:dateUtc="2025-05-21T23:31:00Z">
          <w:r w:rsidRPr="00A321AD" w:rsidDel="00BE02E1">
            <w:rPr>
              <w:rFonts w:eastAsia="DengXian"/>
              <w:lang w:eastAsia="zh-CN"/>
            </w:rPr>
            <w:delText xml:space="preserve"> </w:delText>
          </w:r>
        </w:del>
        <w:r w:rsidRPr="00A321AD">
          <w:rPr>
            <w:rFonts w:eastAsia="DengXian"/>
            <w:lang w:eastAsia="zh-CN"/>
          </w:rPr>
          <w:t>centric</w:t>
        </w:r>
        <w:r>
          <w:rPr>
            <w:rFonts w:eastAsia="DengXian"/>
            <w:lang w:eastAsia="zh-CN"/>
          </w:rPr>
          <w:t xml:space="preserve"> avatar animation</w:t>
        </w:r>
      </w:ins>
    </w:p>
    <w:p w14:paraId="71A18724" w14:textId="77777777" w:rsidR="00CE4892" w:rsidRPr="00AA793D" w:rsidRDefault="00CE4892" w:rsidP="00CE4892">
      <w:pPr>
        <w:pStyle w:val="B1"/>
        <w:rPr>
          <w:ins w:id="216" w:author="Imed Bouazizi" w:date="2025-04-07T18:09:00Z" w16du:dateUtc="2025-04-07T23:09:00Z"/>
        </w:rPr>
      </w:pPr>
      <w:ins w:id="217" w:author="Imed Bouazizi" w:date="2025-04-07T18:09:00Z" w16du:dateUtc="2025-04-07T23:09:00Z">
        <w:r>
          <w:t>D.4c.1</w:t>
        </w:r>
        <w:r w:rsidRPr="00AA793D">
          <w:t xml:space="preserve">: The MF animates and renders the UE1’s base avatar using animation data. The animation data may be generated by the MF, following step </w:t>
        </w:r>
        <w:r w:rsidRPr="005C62C9">
          <w:t>D.3b.1</w:t>
        </w:r>
        <w:r w:rsidRPr="00AA793D">
          <w:t xml:space="preserve"> and </w:t>
        </w:r>
        <w:r w:rsidRPr="005C62C9">
          <w:t>D.3b.</w:t>
        </w:r>
        <w:r>
          <w:t>2</w:t>
        </w:r>
        <w:r w:rsidRPr="00AA793D">
          <w:t xml:space="preserve"> or it may be received from UE1 following steps </w:t>
        </w:r>
        <w:r w:rsidRPr="005C62C9">
          <w:t>D.3</w:t>
        </w:r>
        <w:r>
          <w:t>a</w:t>
        </w:r>
        <w:r w:rsidRPr="005C62C9">
          <w:t>.1</w:t>
        </w:r>
        <w:r w:rsidRPr="00AA793D">
          <w:t xml:space="preserve"> and </w:t>
        </w:r>
        <w:r w:rsidRPr="005C62C9">
          <w:t>D.3</w:t>
        </w:r>
        <w:r>
          <w:t>a</w:t>
        </w:r>
        <w:r w:rsidRPr="00AA793D">
          <w:t>.2.</w:t>
        </w:r>
      </w:ins>
    </w:p>
    <w:p w14:paraId="5CCA5B86" w14:textId="00139B3B" w:rsidR="00CE4892" w:rsidRPr="004C084B" w:rsidRDefault="00CE4892" w:rsidP="00CE4892">
      <w:pPr>
        <w:pStyle w:val="B1"/>
        <w:rPr>
          <w:ins w:id="218" w:author="Imed Bouazizi" w:date="2025-04-07T18:09:00Z" w16du:dateUtc="2025-04-07T23:09:00Z"/>
          <w:lang w:val="en-US" w:eastAsia="zh-CN"/>
        </w:rPr>
      </w:pPr>
      <w:ins w:id="219" w:author="Imed Bouazizi" w:date="2025-04-07T18:09:00Z" w16du:dateUtc="2025-04-07T23:09:00Z">
        <w:r>
          <w:t>D.4c.2</w:t>
        </w:r>
        <w:r w:rsidRPr="00AA793D">
          <w:t xml:space="preserve">: The MF delivers the animated and rendered avatar to the UEs. In the figure, delivery to UE2 is shown as example. The animated and rendered avatar may be delivered </w:t>
        </w:r>
      </w:ins>
      <w:ins w:id="220" w:author="Imed Bouazizi" w:date="2025-04-07T19:02:00Z" w16du:dateUtc="2025-04-08T00:02:00Z">
        <w:r w:rsidR="005D0ED3">
          <w:t xml:space="preserve">as a 2D video </w:t>
        </w:r>
      </w:ins>
      <w:ins w:id="221" w:author="Imed Bouazizi" w:date="2025-04-07T18:09:00Z" w16du:dateUtc="2025-04-07T23:09:00Z">
        <w:r w:rsidRPr="00AA793D">
          <w:t>through RTP.</w:t>
        </w:r>
      </w:ins>
    </w:p>
    <w:p w14:paraId="7C1776F5" w14:textId="041BC6C1" w:rsidR="008F07B7" w:rsidRDefault="00CE4892" w:rsidP="00514422">
      <w:pPr>
        <w:rPr>
          <w:ins w:id="222" w:author="Imed Bouazizi1" w:date="2025-05-21T04:29:00Z" w16du:dateUtc="2025-05-21T09:29:00Z"/>
          <w:rFonts w:eastAsia="DengXian"/>
          <w:lang w:eastAsia="zh-CN"/>
        </w:rPr>
      </w:pPr>
      <w:ins w:id="223" w:author="Imed Bouazizi" w:date="2025-04-07T18:09:00Z" w16du:dateUtc="2025-04-07T23:09:00Z">
        <w:r w:rsidRPr="00B67224">
          <w:rPr>
            <w:rFonts w:eastAsia="DengXian"/>
            <w:lang w:eastAsia="zh-CN"/>
          </w:rPr>
          <w:t>NOTE2:</w:t>
        </w:r>
        <w:r w:rsidRPr="00B67224">
          <w:rPr>
            <w:rFonts w:eastAsia="DengXian"/>
            <w:lang w:eastAsia="zh-CN"/>
          </w:rPr>
          <w:tab/>
          <w:t>Rendering is not needed for 2D avatar.</w:t>
        </w:r>
      </w:ins>
    </w:p>
    <w:p w14:paraId="3F770470" w14:textId="77777777" w:rsidR="00B64265" w:rsidRDefault="00B64265" w:rsidP="00514422">
      <w:pPr>
        <w:rPr>
          <w:ins w:id="224" w:author="Imed Bouazizi1" w:date="2025-05-21T04:29:00Z" w16du:dateUtc="2025-05-21T09:29:00Z"/>
          <w:rFonts w:eastAsia="DengXian"/>
          <w:lang w:eastAsia="zh-CN"/>
        </w:rPr>
      </w:pPr>
    </w:p>
    <w:p w14:paraId="6A0EF78F" w14:textId="1CCFE8FB" w:rsidR="00B64265" w:rsidRDefault="00B64265" w:rsidP="00514422">
      <w:pPr>
        <w:rPr>
          <w:ins w:id="225" w:author="Imed Bouazizi1" w:date="2025-05-21T04:30:00Z" w16du:dateUtc="2025-05-21T09:30:00Z"/>
          <w:rFonts w:eastAsia="DengXian"/>
          <w:lang w:eastAsia="zh-CN"/>
        </w:rPr>
      </w:pPr>
      <w:ins w:id="226" w:author="Imed Bouazizi1" w:date="2025-05-21T04:29:00Z" w16du:dateUtc="2025-05-21T09:29:00Z">
        <w:r>
          <w:rPr>
            <w:rFonts w:eastAsia="DengXian"/>
            <w:lang w:eastAsia="zh-CN"/>
          </w:rPr>
          <w:t>A.1.</w:t>
        </w:r>
      </w:ins>
      <w:ins w:id="227" w:author="Imed Bouazizi1" w:date="2025-05-21T04:30:00Z" w16du:dateUtc="2025-05-21T09:30:00Z">
        <w:r>
          <w:rPr>
            <w:rFonts w:eastAsia="DengXian"/>
            <w:lang w:eastAsia="zh-CN"/>
          </w:rPr>
          <w:t xml:space="preserve">6.2 </w:t>
        </w:r>
        <w:r>
          <w:rPr>
            <w:rFonts w:eastAsia="DengXian"/>
            <w:lang w:eastAsia="zh-CN"/>
          </w:rPr>
          <w:tab/>
          <w:t>Avatar Management Call Flow</w:t>
        </w:r>
      </w:ins>
    </w:p>
    <w:p w14:paraId="03148D0A" w14:textId="6B9E6505" w:rsidR="00B64265" w:rsidRDefault="00873138" w:rsidP="00514422">
      <w:pPr>
        <w:rPr>
          <w:ins w:id="228" w:author="Imed Bouazizi1" w:date="2025-05-21T04:30:00Z" w16du:dateUtc="2025-05-21T09:30:00Z"/>
          <w:rFonts w:eastAsia="DengXian"/>
          <w:lang w:eastAsia="zh-CN"/>
        </w:rPr>
      </w:pPr>
      <w:ins w:id="229" w:author="Imed Bouazizi1" w:date="2025-05-21T05:16:00Z" w16du:dateUtc="2025-05-21T10:16:00Z">
        <w:r>
          <w:rPr>
            <w:rFonts w:eastAsia="DengXian"/>
            <w:lang w:eastAsia="zh-CN"/>
          </w:rPr>
          <w:t>TBD.</w:t>
        </w:r>
      </w:ins>
    </w:p>
    <w:p w14:paraId="484D9A91" w14:textId="29B98163" w:rsidR="00B64265" w:rsidRDefault="00B64265" w:rsidP="00B64265">
      <w:pPr>
        <w:rPr>
          <w:ins w:id="230" w:author="Imed Bouazizi1" w:date="2025-05-21T05:16:00Z" w16du:dateUtc="2025-05-21T10:16:00Z"/>
        </w:rPr>
      </w:pPr>
      <w:ins w:id="231" w:author="Imed Bouazizi1" w:date="2025-05-21T04:30:00Z" w16du:dateUtc="2025-05-21T09:30:00Z">
        <w:r>
          <w:rPr>
            <w:rFonts w:eastAsia="DengXian"/>
            <w:lang w:eastAsia="zh-CN"/>
          </w:rPr>
          <w:t xml:space="preserve">A.1.6.3 Avatar </w:t>
        </w:r>
      </w:ins>
      <w:ins w:id="232" w:author="Imed Bouazizi1" w:date="2025-05-21T04:36:00Z" w16du:dateUtc="2025-05-21T09:36:00Z">
        <w:r>
          <w:rPr>
            <w:rFonts w:eastAsia="DengXian"/>
            <w:lang w:eastAsia="zh-CN"/>
          </w:rPr>
          <w:t>Selection</w:t>
        </w:r>
      </w:ins>
      <w:ins w:id="233" w:author="Imed Bouazizi1" w:date="2025-05-21T04:30:00Z" w16du:dateUtc="2025-05-21T09:30:00Z">
        <w:r>
          <w:rPr>
            <w:rFonts w:eastAsia="DengXian"/>
            <w:lang w:eastAsia="zh-CN"/>
          </w:rPr>
          <w:t xml:space="preserve"> </w:t>
        </w:r>
      </w:ins>
      <w:ins w:id="234" w:author="Imed Bouazizi1" w:date="2025-05-21T04:39:00Z" w16du:dateUtc="2025-05-21T09:39:00Z">
        <w:r w:rsidR="00D02116">
          <w:rPr>
            <w:rFonts w:eastAsia="DengXian"/>
            <w:lang w:eastAsia="zh-CN"/>
          </w:rPr>
          <w:t>and Ne</w:t>
        </w:r>
      </w:ins>
      <w:ins w:id="235" w:author="Imed Bouazizi1" w:date="2025-05-21T04:40:00Z" w16du:dateUtc="2025-05-21T09:40:00Z">
        <w:r w:rsidR="00D02116">
          <w:rPr>
            <w:rFonts w:eastAsia="DengXian"/>
            <w:lang w:eastAsia="zh-CN"/>
          </w:rPr>
          <w:t>gotiation</w:t>
        </w:r>
      </w:ins>
      <w:ins w:id="236" w:author="Imed Bouazizi1" w:date="2025-05-21T04:39:00Z" w16du:dateUtc="2025-05-21T09:39:00Z">
        <w:r w:rsidR="00D02116">
          <w:rPr>
            <w:rFonts w:eastAsia="DengXian"/>
            <w:lang w:eastAsia="zh-CN"/>
          </w:rPr>
          <w:t xml:space="preserve"> </w:t>
        </w:r>
      </w:ins>
      <w:ins w:id="237" w:author="Imed Bouazizi1" w:date="2025-05-21T04:30:00Z" w16du:dateUtc="2025-05-21T09:30:00Z">
        <w:r>
          <w:rPr>
            <w:rFonts w:eastAsia="DengXian"/>
            <w:lang w:eastAsia="zh-CN"/>
          </w:rPr>
          <w:t>Call Flow</w:t>
        </w:r>
      </w:ins>
      <w:ins w:id="238" w:author="Imed Bouazizi1" w:date="2025-05-21T04:35:00Z" w16du:dateUtc="2025-05-21T09:35:00Z">
        <w:r w:rsidRPr="003A1CAF">
          <w:t xml:space="preserve">  </w:t>
        </w:r>
      </w:ins>
    </w:p>
    <w:p w14:paraId="6CDD5961" w14:textId="33C75886" w:rsidR="00873138" w:rsidRDefault="00873138" w:rsidP="00B64265">
      <w:pPr>
        <w:rPr>
          <w:ins w:id="239" w:author="Imed Bouazizi1" w:date="2025-05-21T05:22:00Z" w16du:dateUtc="2025-05-21T10:22:00Z"/>
        </w:rPr>
      </w:pPr>
      <w:ins w:id="240" w:author="Imed Bouazizi1" w:date="2025-05-21T05:16:00Z" w16du:dateUtc="2025-05-21T10:16:00Z">
        <w:r>
          <w:t>TBD.</w:t>
        </w:r>
      </w:ins>
    </w:p>
    <w:p w14:paraId="3CA2EBA7" w14:textId="3A4DCF76" w:rsidR="00B64265" w:rsidRPr="00BE02E1" w:rsidRDefault="00BE02E1" w:rsidP="00BE02E1">
      <w:pPr>
        <w:pStyle w:val="Heading1"/>
        <w:numPr>
          <w:ilvl w:val="0"/>
          <w:numId w:val="3"/>
        </w:numPr>
        <w:rPr>
          <w:ins w:id="241" w:author="Imed Bouazizi1" w:date="2025-05-21T18:26:00Z" w16du:dateUtc="2025-05-21T23:26:00Z"/>
          <w:rPrChange w:id="242" w:author="Imed Bouazizi1" w:date="2025-05-21T18:27:00Z" w16du:dateUtc="2025-05-21T23:27:00Z">
            <w:rPr>
              <w:ins w:id="243" w:author="Imed Bouazizi1" w:date="2025-05-21T18:26:00Z" w16du:dateUtc="2025-05-21T23:26:00Z"/>
              <w:rFonts w:ascii="Arial" w:eastAsiaTheme="minorEastAsia" w:hAnsi="Arial"/>
              <w:b/>
              <w:noProof/>
              <w:lang w:val="en-US" w:eastAsia="zh-CN"/>
            </w:rPr>
          </w:rPrChange>
        </w:rPr>
        <w:pPrChange w:id="244" w:author="Imed Bouazizi1" w:date="2025-05-21T18:27:00Z" w16du:dateUtc="2025-05-21T23:27:00Z">
          <w:pPr/>
        </w:pPrChange>
      </w:pPr>
      <w:ins w:id="245" w:author="Imed Bouazizi1" w:date="2025-05-21T18:26:00Z" w16du:dateUtc="2025-05-21T23:26:00Z">
        <w:r w:rsidRPr="00BE02E1">
          <w:rPr>
            <w:rPrChange w:id="246" w:author="Imed Bouazizi1" w:date="2025-05-21T18:27:00Z" w16du:dateUtc="2025-05-21T23:27:00Z">
              <w:rPr>
                <w:rFonts w:ascii="Arial" w:eastAsiaTheme="minorEastAsia" w:hAnsi="Arial"/>
                <w:b/>
                <w:noProof/>
                <w:lang w:val="en-US" w:eastAsia="zh-CN"/>
              </w:rPr>
            </w:rPrChange>
          </w:rPr>
          <w:t>Proposal</w:t>
        </w:r>
      </w:ins>
      <w:ins w:id="247" w:author="Shane He (Nokia)" w:date="2025-04-08T10:36:00Z">
        <w:del w:id="248" w:author="Imed Bouazizi1" w:date="2025-05-21T18:26:00Z" w16du:dateUtc="2025-05-21T23:26:00Z">
          <w:r w:rsidR="00D31A01" w:rsidRPr="00756305">
            <w:rPr>
              <w:noProof/>
            </w:rPr>
            <w:object w:dxaOrig="12105" w:dyaOrig="6135" w14:anchorId="5A6E78E9">
              <v:shape id="_x0000_i1025" type="#_x0000_t75" alt="" style="width:416.4pt;height:210.95pt;mso-width-percent:0;mso-height-percent:0;mso-width-percent:0;mso-height-percent:0" o:ole="">
                <v:imagedata r:id="rId14" o:title=""/>
              </v:shape>
              <o:OLEObject Type="Embed" ProgID="Mscgen.Chart" ShapeID="_x0000_i1025" DrawAspect="Content" ObjectID="_1809357714" r:id="rId15"/>
            </w:object>
          </w:r>
        </w:del>
      </w:ins>
    </w:p>
    <w:p w14:paraId="7718EE73" w14:textId="382E6E37" w:rsidR="00BE02E1" w:rsidRPr="00CE4892" w:rsidRDefault="00BE02E1" w:rsidP="00514422">
      <w:pPr>
        <w:rPr>
          <w:rFonts w:eastAsia="DengXian"/>
          <w:lang w:eastAsia="zh-CN"/>
        </w:rPr>
      </w:pPr>
      <w:ins w:id="249" w:author="Imed Bouazizi1" w:date="2025-05-21T18:26:00Z" w16du:dateUtc="2025-05-21T23:26:00Z">
        <w:r w:rsidRPr="00BE02E1">
          <w:rPr>
            <w:rFonts w:eastAsia="DengXian"/>
            <w:lang w:eastAsia="zh-CN"/>
            <w:rPrChange w:id="250" w:author="Imed Bouazizi1" w:date="2025-05-21T18:27:00Z" w16du:dateUtc="2025-05-21T23:27:00Z">
              <w:rPr>
                <w:rFonts w:ascii="Arial" w:eastAsiaTheme="minorEastAsia" w:hAnsi="Arial"/>
                <w:b/>
                <w:noProof/>
                <w:lang w:val="en-US" w:eastAsia="zh-CN"/>
              </w:rPr>
            </w:rPrChange>
          </w:rPr>
          <w:t xml:space="preserve">We propose to add the content of section 2 </w:t>
        </w:r>
      </w:ins>
      <w:ins w:id="251" w:author="Imed Bouazizi1" w:date="2025-05-21T18:27:00Z" w16du:dateUtc="2025-05-21T23:27:00Z">
        <w:r w:rsidRPr="00BE02E1">
          <w:rPr>
            <w:rFonts w:eastAsia="DengXian"/>
            <w:lang w:eastAsia="zh-CN"/>
            <w:rPrChange w:id="252" w:author="Imed Bouazizi1" w:date="2025-05-21T18:27:00Z" w16du:dateUtc="2025-05-21T23:27:00Z">
              <w:rPr>
                <w:rFonts w:ascii="Arial" w:eastAsiaTheme="minorEastAsia" w:hAnsi="Arial"/>
                <w:b/>
                <w:noProof/>
                <w:lang w:val="en-US" w:eastAsia="zh-CN"/>
              </w:rPr>
            </w:rPrChange>
          </w:rPr>
          <w:t>to the base CR for AvCall-MED.</w:t>
        </w:r>
      </w:ins>
    </w:p>
    <w:p w14:paraId="4D14DD41" w14:textId="2CE4882E" w:rsidR="00EE5926" w:rsidRDefault="00EE5926" w:rsidP="00514422">
      <w:pPr>
        <w:pStyle w:val="Heading1"/>
        <w:numPr>
          <w:ilvl w:val="0"/>
          <w:numId w:val="3"/>
        </w:numPr>
      </w:pPr>
      <w:r>
        <w:t>References</w:t>
      </w:r>
    </w:p>
    <w:p w14:paraId="48F5A4F5" w14:textId="7B0BA19F" w:rsidR="008325E3" w:rsidRDefault="00EE5926" w:rsidP="007F6DA5">
      <w:pPr>
        <w:rPr>
          <w:ins w:id="253" w:author="Shane He (Nokia) -R2" w:date="2025-05-09T22:14:00Z" w16du:dateUtc="2025-05-09T20:14:00Z"/>
          <w:lang w:val="en-US"/>
        </w:rPr>
      </w:pPr>
      <w:r>
        <w:rPr>
          <w:lang w:val="en-US"/>
        </w:rPr>
        <w:t>[1]</w:t>
      </w:r>
      <w:r>
        <w:rPr>
          <w:lang w:val="en-US"/>
        </w:rPr>
        <w:tab/>
        <w:t xml:space="preserve"> </w:t>
      </w:r>
      <w:r>
        <w:rPr>
          <w:lang w:val="en-US"/>
        </w:rPr>
        <w:tab/>
      </w:r>
      <w:r w:rsidR="005D0ED3">
        <w:rPr>
          <w:lang w:val="en-US"/>
        </w:rPr>
        <w:t>3GPP TR 26.813, Avatar Representation and Communication (Release 19)</w:t>
      </w:r>
    </w:p>
    <w:p w14:paraId="2AB7DA27" w14:textId="0A308D91" w:rsidR="00E32970" w:rsidRDefault="00E32970" w:rsidP="00E32970">
      <w:pPr>
        <w:rPr>
          <w:lang w:val="en-US"/>
        </w:rPr>
      </w:pPr>
      <w:ins w:id="254" w:author="Shane He (Nokia) -R2" w:date="2025-05-09T22:14:00Z" w16du:dateUtc="2025-05-09T20:14:00Z">
        <w:r>
          <w:rPr>
            <w:lang w:val="en-US"/>
          </w:rPr>
          <w:t>[2]</w:t>
        </w:r>
        <w:r>
          <w:rPr>
            <w:lang w:val="en-US"/>
          </w:rPr>
          <w:tab/>
        </w:r>
        <w:r>
          <w:rPr>
            <w:lang w:val="en-US"/>
          </w:rPr>
          <w:tab/>
          <w:t xml:space="preserve">3GPP TS 23.228, </w:t>
        </w:r>
        <w:r w:rsidRPr="00E32970">
          <w:rPr>
            <w:lang w:val="en-US"/>
          </w:rPr>
          <w:t>IP Multimedia Subsystem (IMS);</w:t>
        </w:r>
        <w:r>
          <w:rPr>
            <w:lang w:val="en-US"/>
          </w:rPr>
          <w:t xml:space="preserve"> </w:t>
        </w:r>
        <w:r w:rsidRPr="00E32970">
          <w:rPr>
            <w:lang w:val="en-US"/>
          </w:rPr>
          <w:t>Stage 2</w:t>
        </w:r>
        <w:r>
          <w:rPr>
            <w:lang w:val="en-US"/>
          </w:rPr>
          <w:t xml:space="preserve"> </w:t>
        </w:r>
        <w:r w:rsidRPr="00E32970">
          <w:rPr>
            <w:lang w:val="en-US"/>
          </w:rPr>
          <w:t>(Release 19)</w:t>
        </w:r>
      </w:ins>
    </w:p>
    <w:sectPr w:rsidR="00E32970" w:rsidSect="00072989">
      <w:headerReference w:type="even" r:id="rId16"/>
      <w:headerReference w:type="default" r:id="rId17"/>
      <w:footerReference w:type="default" r:id="rId18"/>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76EB87" w14:textId="77777777" w:rsidR="00D31A01" w:rsidRDefault="00D31A01">
      <w:r>
        <w:separator/>
      </w:r>
    </w:p>
  </w:endnote>
  <w:endnote w:type="continuationSeparator" w:id="0">
    <w:p w14:paraId="7890C143" w14:textId="77777777" w:rsidR="00D31A01" w:rsidRDefault="00D31A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ACFF"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1B93A2" w14:textId="77777777" w:rsidR="008075BF" w:rsidRDefault="008075BF">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751013" w14:textId="77777777" w:rsidR="00D31A01" w:rsidRDefault="00D31A01">
      <w:r>
        <w:separator/>
      </w:r>
    </w:p>
  </w:footnote>
  <w:footnote w:type="continuationSeparator" w:id="0">
    <w:p w14:paraId="2A3F0D7E" w14:textId="77777777" w:rsidR="00D31A01" w:rsidRDefault="00D31A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E969F7" w14:textId="77777777" w:rsidR="008075BF" w:rsidRDefault="008075B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0905AF" w14:textId="2217CFE2" w:rsidR="00F01812" w:rsidRPr="007C550E" w:rsidRDefault="00F01812" w:rsidP="00F01812">
    <w:pPr>
      <w:pStyle w:val="CRCoverPage"/>
      <w:tabs>
        <w:tab w:val="right" w:pos="9639"/>
      </w:tabs>
      <w:spacing w:after="0"/>
      <w:rPr>
        <w:b/>
        <w:noProof/>
        <w:sz w:val="24"/>
      </w:rPr>
    </w:pPr>
    <w:r>
      <w:rPr>
        <w:b/>
        <w:noProof/>
        <w:sz w:val="24"/>
      </w:rPr>
      <w:t>3GPP TSG-</w:t>
    </w:r>
    <w:r w:rsidRPr="007C550E">
      <w:rPr>
        <w:b/>
        <w:noProof/>
        <w:sz w:val="24"/>
      </w:rPr>
      <w:t>S4</w:t>
    </w:r>
    <w:r>
      <w:rPr>
        <w:b/>
        <w:noProof/>
        <w:sz w:val="24"/>
      </w:rPr>
      <w:t xml:space="preserve"> Meeting #132</w:t>
    </w:r>
    <w:r w:rsidRPr="007C550E">
      <w:rPr>
        <w:b/>
        <w:noProof/>
        <w:sz w:val="24"/>
      </w:rPr>
      <w:tab/>
    </w:r>
    <w:r>
      <w:rPr>
        <w:b/>
        <w:noProof/>
        <w:sz w:val="24"/>
      </w:rPr>
      <w:t>S4-25</w:t>
    </w:r>
    <w:r w:rsidR="00AA7114">
      <w:rPr>
        <w:b/>
        <w:noProof/>
        <w:sz w:val="24"/>
      </w:rPr>
      <w:t>10</w:t>
    </w:r>
    <w:ins w:id="255" w:author="Imed Bouazizi1" w:date="2025-05-21T18:26:00Z" w16du:dateUtc="2025-05-21T23:26:00Z">
      <w:r w:rsidR="00BE02E1">
        <w:rPr>
          <w:b/>
          <w:noProof/>
          <w:sz w:val="24"/>
        </w:rPr>
        <w:t>9</w:t>
      </w:r>
    </w:ins>
    <w:del w:id="256" w:author="Imed Bouazizi1" w:date="2025-05-21T18:26:00Z" w16du:dateUtc="2025-05-21T23:26:00Z">
      <w:r w:rsidDel="00BE02E1">
        <w:rPr>
          <w:b/>
          <w:noProof/>
          <w:sz w:val="24"/>
        </w:rPr>
        <w:delText>0</w:delText>
      </w:r>
    </w:del>
    <w:r w:rsidR="00AA7114">
      <w:rPr>
        <w:b/>
        <w:noProof/>
        <w:sz w:val="24"/>
      </w:rPr>
      <w:t>8</w:t>
    </w:r>
  </w:p>
  <w:p w14:paraId="562BDBB8" w14:textId="77777777" w:rsidR="00F01812" w:rsidRPr="00AC4A3E" w:rsidRDefault="00F01812" w:rsidP="00F01812">
    <w:pPr>
      <w:pStyle w:val="Header"/>
    </w:pPr>
    <w:r>
      <w:rPr>
        <w:sz w:val="24"/>
      </w:rPr>
      <w:t>Fukuoka, 19 - 23 May 2025</w:t>
    </w:r>
  </w:p>
  <w:p w14:paraId="3B56539F" w14:textId="2E49FF37" w:rsidR="008075BF" w:rsidRPr="0026461E" w:rsidRDefault="008075BF" w:rsidP="002646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53677B"/>
    <w:multiLevelType w:val="hybridMultilevel"/>
    <w:tmpl w:val="4E78A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7D65EA3"/>
    <w:multiLevelType w:val="multilevel"/>
    <w:tmpl w:val="B9325A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60448C4"/>
    <w:multiLevelType w:val="hybridMultilevel"/>
    <w:tmpl w:val="854C2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6A0EF9"/>
    <w:multiLevelType w:val="hybridMultilevel"/>
    <w:tmpl w:val="38E2A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D93E76"/>
    <w:multiLevelType w:val="multilevel"/>
    <w:tmpl w:val="0EA67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83A291D"/>
    <w:multiLevelType w:val="multilevel"/>
    <w:tmpl w:val="D7486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BF66AF2"/>
    <w:multiLevelType w:val="hybridMultilevel"/>
    <w:tmpl w:val="2904D0A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5E7F14"/>
    <w:multiLevelType w:val="multilevel"/>
    <w:tmpl w:val="CF546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F9A665F"/>
    <w:multiLevelType w:val="multilevel"/>
    <w:tmpl w:val="411C64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EE46108"/>
    <w:multiLevelType w:val="hybridMultilevel"/>
    <w:tmpl w:val="56DA3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5923050"/>
    <w:multiLevelType w:val="hybridMultilevel"/>
    <w:tmpl w:val="4F3E6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DD36D74"/>
    <w:multiLevelType w:val="multilevel"/>
    <w:tmpl w:val="A698A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A21AE7"/>
    <w:multiLevelType w:val="hybridMultilevel"/>
    <w:tmpl w:val="E6E68F58"/>
    <w:lvl w:ilvl="0" w:tplc="B992BB2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7360C3"/>
    <w:multiLevelType w:val="multilevel"/>
    <w:tmpl w:val="A8683BFA"/>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4"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B75679"/>
    <w:multiLevelType w:val="hybridMultilevel"/>
    <w:tmpl w:val="F30E0D32"/>
    <w:lvl w:ilvl="0" w:tplc="B992BB2C">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7"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D318E5"/>
    <w:multiLevelType w:val="hybridMultilevel"/>
    <w:tmpl w:val="57803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159029">
    <w:abstractNumId w:val="26"/>
  </w:num>
  <w:num w:numId="2" w16cid:durableId="281032281">
    <w:abstractNumId w:val="18"/>
  </w:num>
  <w:num w:numId="3" w16cid:durableId="175177887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65323576">
    <w:abstractNumId w:val="15"/>
  </w:num>
  <w:num w:numId="5" w16cid:durableId="1446458188">
    <w:abstractNumId w:val="3"/>
  </w:num>
  <w:num w:numId="6" w16cid:durableId="735123984">
    <w:abstractNumId w:val="6"/>
  </w:num>
  <w:num w:numId="7" w16cid:durableId="788552162">
    <w:abstractNumId w:val="12"/>
  </w:num>
  <w:num w:numId="8" w16cid:durableId="283195772">
    <w:abstractNumId w:val="0"/>
  </w:num>
  <w:num w:numId="9" w16cid:durableId="1031805320">
    <w:abstractNumId w:val="2"/>
  </w:num>
  <w:num w:numId="10" w16cid:durableId="169148494">
    <w:abstractNumId w:val="26"/>
  </w:num>
  <w:num w:numId="11" w16cid:durableId="1525971380">
    <w:abstractNumId w:val="21"/>
  </w:num>
  <w:num w:numId="12" w16cid:durableId="1511218414">
    <w:abstractNumId w:val="24"/>
  </w:num>
  <w:num w:numId="13" w16cid:durableId="815728443">
    <w:abstractNumId w:val="26"/>
  </w:num>
  <w:num w:numId="14" w16cid:durableId="910039807">
    <w:abstractNumId w:val="27"/>
  </w:num>
  <w:num w:numId="15" w16cid:durableId="1975134722">
    <w:abstractNumId w:val="19"/>
  </w:num>
  <w:num w:numId="16" w16cid:durableId="1712026302">
    <w:abstractNumId w:val="16"/>
  </w:num>
  <w:num w:numId="17" w16cid:durableId="2046057848">
    <w:abstractNumId w:val="26"/>
  </w:num>
  <w:num w:numId="18" w16cid:durableId="989986992">
    <w:abstractNumId w:val="26"/>
  </w:num>
  <w:num w:numId="19" w16cid:durableId="1419518851">
    <w:abstractNumId w:val="5"/>
  </w:num>
  <w:num w:numId="20" w16cid:durableId="69009680">
    <w:abstractNumId w:val="26"/>
  </w:num>
  <w:num w:numId="21" w16cid:durableId="1903441439">
    <w:abstractNumId w:val="26"/>
  </w:num>
  <w:num w:numId="22" w16cid:durableId="168373479">
    <w:abstractNumId w:val="26"/>
  </w:num>
  <w:num w:numId="23" w16cid:durableId="1493834802">
    <w:abstractNumId w:val="26"/>
  </w:num>
  <w:num w:numId="24" w16cid:durableId="1755974918">
    <w:abstractNumId w:val="26"/>
  </w:num>
  <w:num w:numId="25" w16cid:durableId="829950102">
    <w:abstractNumId w:val="8"/>
  </w:num>
  <w:num w:numId="26" w16cid:durableId="406459072">
    <w:abstractNumId w:val="28"/>
  </w:num>
  <w:num w:numId="27" w16cid:durableId="1304699279">
    <w:abstractNumId w:val="11"/>
  </w:num>
  <w:num w:numId="28" w16cid:durableId="1130048300">
    <w:abstractNumId w:val="1"/>
  </w:num>
  <w:num w:numId="29" w16cid:durableId="449053502">
    <w:abstractNumId w:val="10"/>
  </w:num>
  <w:num w:numId="30" w16cid:durableId="1043599091">
    <w:abstractNumId w:val="9"/>
  </w:num>
  <w:num w:numId="31" w16cid:durableId="1337461598">
    <w:abstractNumId w:val="13"/>
  </w:num>
  <w:num w:numId="32" w16cid:durableId="439032847">
    <w:abstractNumId w:val="26"/>
  </w:num>
  <w:num w:numId="33" w16cid:durableId="955722469">
    <w:abstractNumId w:val="4"/>
  </w:num>
  <w:num w:numId="34" w16cid:durableId="853884445">
    <w:abstractNumId w:val="23"/>
  </w:num>
  <w:num w:numId="35" w16cid:durableId="2112047754">
    <w:abstractNumId w:val="14"/>
  </w:num>
  <w:num w:numId="36" w16cid:durableId="1769883219">
    <w:abstractNumId w:val="20"/>
  </w:num>
  <w:num w:numId="37" w16cid:durableId="110711406">
    <w:abstractNumId w:val="26"/>
  </w:num>
  <w:num w:numId="38" w16cid:durableId="2065177197">
    <w:abstractNumId w:val="29"/>
  </w:num>
  <w:num w:numId="39" w16cid:durableId="795027455">
    <w:abstractNumId w:val="26"/>
  </w:num>
  <w:num w:numId="40" w16cid:durableId="397442760">
    <w:abstractNumId w:val="7"/>
  </w:num>
  <w:num w:numId="41" w16cid:durableId="844594703">
    <w:abstractNumId w:val="25"/>
  </w:num>
  <w:num w:numId="42" w16cid:durableId="976448484">
    <w:abstractNumId w:val="22"/>
  </w:num>
  <w:num w:numId="43" w16cid:durableId="1365519763">
    <w:abstractNumId w:val="2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med Bouazizi1">
    <w15:presenceInfo w15:providerId="None" w15:userId="Imed Bouazizi1"/>
  </w15:person>
  <w15:person w15:author="Imed Bouazizi">
    <w15:presenceInfo w15:providerId="Windows Live" w15:userId="d72df06f83a0a110"/>
  </w15:person>
  <w15:person w15:author="Shane He (Nokia) -R2">
    <w15:presenceInfo w15:providerId="None" w15:userId="Shane He (Nokia) -R2"/>
  </w15:person>
  <w15:person w15:author="Shane He (Nokia)">
    <w15:presenceInfo w15:providerId="None" w15:userId="Shane He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8"/>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63B8"/>
    <w:rsid w:val="0000028C"/>
    <w:rsid w:val="000014A3"/>
    <w:rsid w:val="00002D58"/>
    <w:rsid w:val="0000394E"/>
    <w:rsid w:val="00003A5C"/>
    <w:rsid w:val="00005C7A"/>
    <w:rsid w:val="00005FBB"/>
    <w:rsid w:val="0000694C"/>
    <w:rsid w:val="00006D44"/>
    <w:rsid w:val="00010966"/>
    <w:rsid w:val="00013300"/>
    <w:rsid w:val="000135FE"/>
    <w:rsid w:val="000138E0"/>
    <w:rsid w:val="00015592"/>
    <w:rsid w:val="00015972"/>
    <w:rsid w:val="00015CF3"/>
    <w:rsid w:val="000160AF"/>
    <w:rsid w:val="00020A1E"/>
    <w:rsid w:val="0002442F"/>
    <w:rsid w:val="000257FE"/>
    <w:rsid w:val="000268A4"/>
    <w:rsid w:val="00026D8C"/>
    <w:rsid w:val="00027194"/>
    <w:rsid w:val="000309C8"/>
    <w:rsid w:val="0003275B"/>
    <w:rsid w:val="00032CE4"/>
    <w:rsid w:val="00032F81"/>
    <w:rsid w:val="00033F0F"/>
    <w:rsid w:val="00034FB8"/>
    <w:rsid w:val="00036D38"/>
    <w:rsid w:val="000372AE"/>
    <w:rsid w:val="00037F34"/>
    <w:rsid w:val="0004142C"/>
    <w:rsid w:val="00041632"/>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6F4"/>
    <w:rsid w:val="000549CA"/>
    <w:rsid w:val="00055AA3"/>
    <w:rsid w:val="00056D02"/>
    <w:rsid w:val="00056D8D"/>
    <w:rsid w:val="00056FA1"/>
    <w:rsid w:val="00057D25"/>
    <w:rsid w:val="00057DA5"/>
    <w:rsid w:val="00063130"/>
    <w:rsid w:val="00064B08"/>
    <w:rsid w:val="0006631E"/>
    <w:rsid w:val="00071261"/>
    <w:rsid w:val="000718AA"/>
    <w:rsid w:val="0007218D"/>
    <w:rsid w:val="000725BA"/>
    <w:rsid w:val="00072989"/>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0904"/>
    <w:rsid w:val="00092420"/>
    <w:rsid w:val="00093946"/>
    <w:rsid w:val="00093DB7"/>
    <w:rsid w:val="000944AE"/>
    <w:rsid w:val="00096C0D"/>
    <w:rsid w:val="000973F7"/>
    <w:rsid w:val="000A321A"/>
    <w:rsid w:val="000A5994"/>
    <w:rsid w:val="000A7B5C"/>
    <w:rsid w:val="000B1972"/>
    <w:rsid w:val="000B2A6A"/>
    <w:rsid w:val="000B2F7A"/>
    <w:rsid w:val="000B31D9"/>
    <w:rsid w:val="000B3B26"/>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2D7B"/>
    <w:rsid w:val="000D39C3"/>
    <w:rsid w:val="000D4647"/>
    <w:rsid w:val="000D522E"/>
    <w:rsid w:val="000D59DC"/>
    <w:rsid w:val="000D686C"/>
    <w:rsid w:val="000D71FB"/>
    <w:rsid w:val="000E0026"/>
    <w:rsid w:val="000E0596"/>
    <w:rsid w:val="000E0AC9"/>
    <w:rsid w:val="000E1B9C"/>
    <w:rsid w:val="000E27AC"/>
    <w:rsid w:val="000E64CF"/>
    <w:rsid w:val="000E7A4C"/>
    <w:rsid w:val="000E7A98"/>
    <w:rsid w:val="000F130C"/>
    <w:rsid w:val="000F1DD2"/>
    <w:rsid w:val="000F2747"/>
    <w:rsid w:val="000F3564"/>
    <w:rsid w:val="000F4620"/>
    <w:rsid w:val="000F4DEE"/>
    <w:rsid w:val="000F52AC"/>
    <w:rsid w:val="000F7259"/>
    <w:rsid w:val="000F7904"/>
    <w:rsid w:val="001000AC"/>
    <w:rsid w:val="00104D80"/>
    <w:rsid w:val="001112C7"/>
    <w:rsid w:val="0011366A"/>
    <w:rsid w:val="001165B9"/>
    <w:rsid w:val="001169F0"/>
    <w:rsid w:val="00117213"/>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430A"/>
    <w:rsid w:val="001659D8"/>
    <w:rsid w:val="00167715"/>
    <w:rsid w:val="00172601"/>
    <w:rsid w:val="00172FC1"/>
    <w:rsid w:val="001731E8"/>
    <w:rsid w:val="0017352C"/>
    <w:rsid w:val="0017394F"/>
    <w:rsid w:val="00175560"/>
    <w:rsid w:val="00176D52"/>
    <w:rsid w:val="001771F8"/>
    <w:rsid w:val="00177A5B"/>
    <w:rsid w:val="00177DB0"/>
    <w:rsid w:val="001809EA"/>
    <w:rsid w:val="001820A7"/>
    <w:rsid w:val="001827B7"/>
    <w:rsid w:val="00183640"/>
    <w:rsid w:val="0018409A"/>
    <w:rsid w:val="00184F84"/>
    <w:rsid w:val="00186380"/>
    <w:rsid w:val="00186DED"/>
    <w:rsid w:val="0019033D"/>
    <w:rsid w:val="0019066D"/>
    <w:rsid w:val="001918B4"/>
    <w:rsid w:val="00191BDD"/>
    <w:rsid w:val="00192141"/>
    <w:rsid w:val="001921D4"/>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D0454"/>
    <w:rsid w:val="001D0F21"/>
    <w:rsid w:val="001D3A07"/>
    <w:rsid w:val="001D4F49"/>
    <w:rsid w:val="001D5518"/>
    <w:rsid w:val="001D6619"/>
    <w:rsid w:val="001D69F5"/>
    <w:rsid w:val="001D6D80"/>
    <w:rsid w:val="001D7A77"/>
    <w:rsid w:val="001D7E6B"/>
    <w:rsid w:val="001E00D8"/>
    <w:rsid w:val="001E1734"/>
    <w:rsid w:val="001E1DC3"/>
    <w:rsid w:val="001E2E2B"/>
    <w:rsid w:val="001E3F90"/>
    <w:rsid w:val="001E49C3"/>
    <w:rsid w:val="001E5632"/>
    <w:rsid w:val="001E5681"/>
    <w:rsid w:val="001E65CF"/>
    <w:rsid w:val="001E6729"/>
    <w:rsid w:val="001F1FBA"/>
    <w:rsid w:val="001F5A39"/>
    <w:rsid w:val="001F75AC"/>
    <w:rsid w:val="001F7B7D"/>
    <w:rsid w:val="002016E3"/>
    <w:rsid w:val="002017F2"/>
    <w:rsid w:val="00201CFD"/>
    <w:rsid w:val="00202165"/>
    <w:rsid w:val="00202475"/>
    <w:rsid w:val="0020260C"/>
    <w:rsid w:val="00202FEF"/>
    <w:rsid w:val="00206151"/>
    <w:rsid w:val="00206483"/>
    <w:rsid w:val="00206B29"/>
    <w:rsid w:val="00207726"/>
    <w:rsid w:val="002105D1"/>
    <w:rsid w:val="00210943"/>
    <w:rsid w:val="00211105"/>
    <w:rsid w:val="00211BAA"/>
    <w:rsid w:val="00211F03"/>
    <w:rsid w:val="00213346"/>
    <w:rsid w:val="0021335E"/>
    <w:rsid w:val="00213AC1"/>
    <w:rsid w:val="002143AD"/>
    <w:rsid w:val="002174C1"/>
    <w:rsid w:val="0022033A"/>
    <w:rsid w:val="00220A8B"/>
    <w:rsid w:val="002227F2"/>
    <w:rsid w:val="002236B1"/>
    <w:rsid w:val="002241DD"/>
    <w:rsid w:val="00224973"/>
    <w:rsid w:val="00224D7F"/>
    <w:rsid w:val="002257C4"/>
    <w:rsid w:val="002264A4"/>
    <w:rsid w:val="00226FF8"/>
    <w:rsid w:val="002310B9"/>
    <w:rsid w:val="00231FC6"/>
    <w:rsid w:val="00232FA9"/>
    <w:rsid w:val="00234B09"/>
    <w:rsid w:val="00241215"/>
    <w:rsid w:val="002439D0"/>
    <w:rsid w:val="00243EB2"/>
    <w:rsid w:val="002441F5"/>
    <w:rsid w:val="00245135"/>
    <w:rsid w:val="00247816"/>
    <w:rsid w:val="002503BE"/>
    <w:rsid w:val="00250BCC"/>
    <w:rsid w:val="00250F0F"/>
    <w:rsid w:val="00250F47"/>
    <w:rsid w:val="00251631"/>
    <w:rsid w:val="002522B0"/>
    <w:rsid w:val="00254360"/>
    <w:rsid w:val="0025486A"/>
    <w:rsid w:val="00254E7C"/>
    <w:rsid w:val="00255435"/>
    <w:rsid w:val="002570A4"/>
    <w:rsid w:val="00257350"/>
    <w:rsid w:val="002603B4"/>
    <w:rsid w:val="00261807"/>
    <w:rsid w:val="00261837"/>
    <w:rsid w:val="00262937"/>
    <w:rsid w:val="00263910"/>
    <w:rsid w:val="0026461E"/>
    <w:rsid w:val="002667E2"/>
    <w:rsid w:val="00266FFD"/>
    <w:rsid w:val="00267D90"/>
    <w:rsid w:val="00270958"/>
    <w:rsid w:val="00270AB6"/>
    <w:rsid w:val="00270EF0"/>
    <w:rsid w:val="00271B4D"/>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E6D"/>
    <w:rsid w:val="00290F42"/>
    <w:rsid w:val="00292DA4"/>
    <w:rsid w:val="00293931"/>
    <w:rsid w:val="00293E09"/>
    <w:rsid w:val="002940F5"/>
    <w:rsid w:val="0029496D"/>
    <w:rsid w:val="002952D7"/>
    <w:rsid w:val="00296200"/>
    <w:rsid w:val="002966B0"/>
    <w:rsid w:val="002A276F"/>
    <w:rsid w:val="002A291D"/>
    <w:rsid w:val="002A32F1"/>
    <w:rsid w:val="002A5130"/>
    <w:rsid w:val="002A56FD"/>
    <w:rsid w:val="002A6F2F"/>
    <w:rsid w:val="002A76D0"/>
    <w:rsid w:val="002B1276"/>
    <w:rsid w:val="002B2C73"/>
    <w:rsid w:val="002B2F53"/>
    <w:rsid w:val="002B30F7"/>
    <w:rsid w:val="002B39EE"/>
    <w:rsid w:val="002B41E8"/>
    <w:rsid w:val="002C0216"/>
    <w:rsid w:val="002C126F"/>
    <w:rsid w:val="002C3451"/>
    <w:rsid w:val="002C4529"/>
    <w:rsid w:val="002C494F"/>
    <w:rsid w:val="002C678D"/>
    <w:rsid w:val="002C6A24"/>
    <w:rsid w:val="002C6AD9"/>
    <w:rsid w:val="002C6BF7"/>
    <w:rsid w:val="002C6F1E"/>
    <w:rsid w:val="002C7F94"/>
    <w:rsid w:val="002D0385"/>
    <w:rsid w:val="002D0F63"/>
    <w:rsid w:val="002D1E9D"/>
    <w:rsid w:val="002D2569"/>
    <w:rsid w:val="002D269F"/>
    <w:rsid w:val="002D2A27"/>
    <w:rsid w:val="002D4592"/>
    <w:rsid w:val="002D4668"/>
    <w:rsid w:val="002D60E5"/>
    <w:rsid w:val="002D6130"/>
    <w:rsid w:val="002D7879"/>
    <w:rsid w:val="002D7A73"/>
    <w:rsid w:val="002E2134"/>
    <w:rsid w:val="002E608D"/>
    <w:rsid w:val="002F0BCA"/>
    <w:rsid w:val="002F1F22"/>
    <w:rsid w:val="002F28BE"/>
    <w:rsid w:val="002F495C"/>
    <w:rsid w:val="002F4AAF"/>
    <w:rsid w:val="002F4B48"/>
    <w:rsid w:val="002F667F"/>
    <w:rsid w:val="002F6829"/>
    <w:rsid w:val="003004A3"/>
    <w:rsid w:val="003007CF"/>
    <w:rsid w:val="003028B5"/>
    <w:rsid w:val="0030351E"/>
    <w:rsid w:val="00303EC4"/>
    <w:rsid w:val="00304937"/>
    <w:rsid w:val="00305428"/>
    <w:rsid w:val="003069DD"/>
    <w:rsid w:val="00307744"/>
    <w:rsid w:val="00307F88"/>
    <w:rsid w:val="00311153"/>
    <w:rsid w:val="00313169"/>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24B"/>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1E52"/>
    <w:rsid w:val="003528EB"/>
    <w:rsid w:val="00352B11"/>
    <w:rsid w:val="00353458"/>
    <w:rsid w:val="003548F3"/>
    <w:rsid w:val="00355516"/>
    <w:rsid w:val="0035555E"/>
    <w:rsid w:val="00356D88"/>
    <w:rsid w:val="00356F35"/>
    <w:rsid w:val="0036046B"/>
    <w:rsid w:val="00360F27"/>
    <w:rsid w:val="003624C4"/>
    <w:rsid w:val="00363C4E"/>
    <w:rsid w:val="00363EB9"/>
    <w:rsid w:val="0036501C"/>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F3A"/>
    <w:rsid w:val="00390BC4"/>
    <w:rsid w:val="0039139F"/>
    <w:rsid w:val="00391FFE"/>
    <w:rsid w:val="00393BA2"/>
    <w:rsid w:val="0039417B"/>
    <w:rsid w:val="003942C1"/>
    <w:rsid w:val="003946BE"/>
    <w:rsid w:val="00395956"/>
    <w:rsid w:val="00395E79"/>
    <w:rsid w:val="003961FD"/>
    <w:rsid w:val="00397545"/>
    <w:rsid w:val="00397A7C"/>
    <w:rsid w:val="003A2149"/>
    <w:rsid w:val="003A2B02"/>
    <w:rsid w:val="003A5297"/>
    <w:rsid w:val="003A609F"/>
    <w:rsid w:val="003B4746"/>
    <w:rsid w:val="003B49D9"/>
    <w:rsid w:val="003B5417"/>
    <w:rsid w:val="003B59FA"/>
    <w:rsid w:val="003C2981"/>
    <w:rsid w:val="003C4D9C"/>
    <w:rsid w:val="003C7671"/>
    <w:rsid w:val="003C7930"/>
    <w:rsid w:val="003C7D0F"/>
    <w:rsid w:val="003D0412"/>
    <w:rsid w:val="003D074C"/>
    <w:rsid w:val="003D0CE3"/>
    <w:rsid w:val="003D2A22"/>
    <w:rsid w:val="003D2D12"/>
    <w:rsid w:val="003D372B"/>
    <w:rsid w:val="003D5051"/>
    <w:rsid w:val="003D5161"/>
    <w:rsid w:val="003D54C1"/>
    <w:rsid w:val="003E14BA"/>
    <w:rsid w:val="003E473F"/>
    <w:rsid w:val="003E4F20"/>
    <w:rsid w:val="003E5B78"/>
    <w:rsid w:val="003E6406"/>
    <w:rsid w:val="003E7C6D"/>
    <w:rsid w:val="003F0F68"/>
    <w:rsid w:val="003F2334"/>
    <w:rsid w:val="003F453D"/>
    <w:rsid w:val="003F4F7E"/>
    <w:rsid w:val="003F59CF"/>
    <w:rsid w:val="003F5CF4"/>
    <w:rsid w:val="004000C2"/>
    <w:rsid w:val="00400C13"/>
    <w:rsid w:val="00401506"/>
    <w:rsid w:val="00401BFA"/>
    <w:rsid w:val="00402997"/>
    <w:rsid w:val="00404B1F"/>
    <w:rsid w:val="00405590"/>
    <w:rsid w:val="0041180E"/>
    <w:rsid w:val="004124DF"/>
    <w:rsid w:val="00412E44"/>
    <w:rsid w:val="00414EA7"/>
    <w:rsid w:val="004151BC"/>
    <w:rsid w:val="004158F9"/>
    <w:rsid w:val="00416D90"/>
    <w:rsid w:val="00417F9A"/>
    <w:rsid w:val="00420FF5"/>
    <w:rsid w:val="00421A08"/>
    <w:rsid w:val="00422E00"/>
    <w:rsid w:val="00423244"/>
    <w:rsid w:val="00424132"/>
    <w:rsid w:val="004251A9"/>
    <w:rsid w:val="004257C6"/>
    <w:rsid w:val="0042595D"/>
    <w:rsid w:val="004305A3"/>
    <w:rsid w:val="0043154B"/>
    <w:rsid w:val="00431D45"/>
    <w:rsid w:val="004326E1"/>
    <w:rsid w:val="004338C6"/>
    <w:rsid w:val="00433ED6"/>
    <w:rsid w:val="004346B1"/>
    <w:rsid w:val="00435C40"/>
    <w:rsid w:val="00436C93"/>
    <w:rsid w:val="00436E20"/>
    <w:rsid w:val="00436EF2"/>
    <w:rsid w:val="004377AC"/>
    <w:rsid w:val="00440AFC"/>
    <w:rsid w:val="00441129"/>
    <w:rsid w:val="00441584"/>
    <w:rsid w:val="004419B3"/>
    <w:rsid w:val="00441FC7"/>
    <w:rsid w:val="00442A1A"/>
    <w:rsid w:val="00444D54"/>
    <w:rsid w:val="00444E6C"/>
    <w:rsid w:val="00445875"/>
    <w:rsid w:val="00445C98"/>
    <w:rsid w:val="00447993"/>
    <w:rsid w:val="0045180F"/>
    <w:rsid w:val="00451D3B"/>
    <w:rsid w:val="00452BAD"/>
    <w:rsid w:val="00452BEB"/>
    <w:rsid w:val="00454C54"/>
    <w:rsid w:val="00456804"/>
    <w:rsid w:val="00456DC6"/>
    <w:rsid w:val="0045778D"/>
    <w:rsid w:val="00463EAA"/>
    <w:rsid w:val="00465660"/>
    <w:rsid w:val="0046608D"/>
    <w:rsid w:val="00466989"/>
    <w:rsid w:val="00466B3A"/>
    <w:rsid w:val="0047029A"/>
    <w:rsid w:val="00470AE8"/>
    <w:rsid w:val="00471367"/>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0A3"/>
    <w:rsid w:val="004955CE"/>
    <w:rsid w:val="00496281"/>
    <w:rsid w:val="00497AD0"/>
    <w:rsid w:val="004A1B8F"/>
    <w:rsid w:val="004A2A37"/>
    <w:rsid w:val="004A3C84"/>
    <w:rsid w:val="004A5B99"/>
    <w:rsid w:val="004A5E3A"/>
    <w:rsid w:val="004A61C7"/>
    <w:rsid w:val="004A6E20"/>
    <w:rsid w:val="004B1B27"/>
    <w:rsid w:val="004B1C8F"/>
    <w:rsid w:val="004B303F"/>
    <w:rsid w:val="004B3315"/>
    <w:rsid w:val="004B3F82"/>
    <w:rsid w:val="004B4140"/>
    <w:rsid w:val="004B448B"/>
    <w:rsid w:val="004B47A7"/>
    <w:rsid w:val="004B5218"/>
    <w:rsid w:val="004B5CB2"/>
    <w:rsid w:val="004B5F24"/>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4C0"/>
    <w:rsid w:val="00500DDE"/>
    <w:rsid w:val="00501352"/>
    <w:rsid w:val="00501E5E"/>
    <w:rsid w:val="00504BF3"/>
    <w:rsid w:val="005062FF"/>
    <w:rsid w:val="00506B69"/>
    <w:rsid w:val="00511D2D"/>
    <w:rsid w:val="0051315C"/>
    <w:rsid w:val="00514422"/>
    <w:rsid w:val="005208EE"/>
    <w:rsid w:val="00520B6E"/>
    <w:rsid w:val="00520DBE"/>
    <w:rsid w:val="005219F9"/>
    <w:rsid w:val="005225C1"/>
    <w:rsid w:val="00523C49"/>
    <w:rsid w:val="00524D40"/>
    <w:rsid w:val="00525D18"/>
    <w:rsid w:val="00526997"/>
    <w:rsid w:val="00527454"/>
    <w:rsid w:val="00527BBF"/>
    <w:rsid w:val="00530CA4"/>
    <w:rsid w:val="00530E48"/>
    <w:rsid w:val="00531858"/>
    <w:rsid w:val="00531BA4"/>
    <w:rsid w:val="0053237B"/>
    <w:rsid w:val="00532CC4"/>
    <w:rsid w:val="005340D0"/>
    <w:rsid w:val="00535671"/>
    <w:rsid w:val="0053787D"/>
    <w:rsid w:val="00537E1B"/>
    <w:rsid w:val="0054217B"/>
    <w:rsid w:val="005425E0"/>
    <w:rsid w:val="00543F7D"/>
    <w:rsid w:val="00544FEB"/>
    <w:rsid w:val="005450C8"/>
    <w:rsid w:val="0054534A"/>
    <w:rsid w:val="00546313"/>
    <w:rsid w:val="00546341"/>
    <w:rsid w:val="00546720"/>
    <w:rsid w:val="00547889"/>
    <w:rsid w:val="00547D43"/>
    <w:rsid w:val="00550345"/>
    <w:rsid w:val="00551005"/>
    <w:rsid w:val="00552A04"/>
    <w:rsid w:val="00553EE3"/>
    <w:rsid w:val="00554564"/>
    <w:rsid w:val="00555C47"/>
    <w:rsid w:val="00556B2E"/>
    <w:rsid w:val="00557648"/>
    <w:rsid w:val="0056027E"/>
    <w:rsid w:val="00560382"/>
    <w:rsid w:val="00561DC2"/>
    <w:rsid w:val="0056329E"/>
    <w:rsid w:val="005637A3"/>
    <w:rsid w:val="005638CE"/>
    <w:rsid w:val="005656E4"/>
    <w:rsid w:val="00567547"/>
    <w:rsid w:val="00571B48"/>
    <w:rsid w:val="005722C4"/>
    <w:rsid w:val="00572514"/>
    <w:rsid w:val="00575245"/>
    <w:rsid w:val="00576392"/>
    <w:rsid w:val="00576581"/>
    <w:rsid w:val="005767DE"/>
    <w:rsid w:val="005801A4"/>
    <w:rsid w:val="00580BB5"/>
    <w:rsid w:val="00583965"/>
    <w:rsid w:val="00583B93"/>
    <w:rsid w:val="00583CBE"/>
    <w:rsid w:val="005849A6"/>
    <w:rsid w:val="005853A0"/>
    <w:rsid w:val="00585DED"/>
    <w:rsid w:val="00586243"/>
    <w:rsid w:val="005868FA"/>
    <w:rsid w:val="00590910"/>
    <w:rsid w:val="00592BD3"/>
    <w:rsid w:val="00592E34"/>
    <w:rsid w:val="00593FC5"/>
    <w:rsid w:val="00596FE6"/>
    <w:rsid w:val="005A09E2"/>
    <w:rsid w:val="005A23DF"/>
    <w:rsid w:val="005A2E77"/>
    <w:rsid w:val="005A390F"/>
    <w:rsid w:val="005A5E87"/>
    <w:rsid w:val="005A7B96"/>
    <w:rsid w:val="005A7FE8"/>
    <w:rsid w:val="005B10E3"/>
    <w:rsid w:val="005B32E8"/>
    <w:rsid w:val="005B5D8F"/>
    <w:rsid w:val="005B61FD"/>
    <w:rsid w:val="005B6972"/>
    <w:rsid w:val="005C1EC1"/>
    <w:rsid w:val="005C3B1D"/>
    <w:rsid w:val="005C4BCA"/>
    <w:rsid w:val="005C5D74"/>
    <w:rsid w:val="005C5F01"/>
    <w:rsid w:val="005C70BA"/>
    <w:rsid w:val="005C727A"/>
    <w:rsid w:val="005C75F4"/>
    <w:rsid w:val="005C77BC"/>
    <w:rsid w:val="005C7C86"/>
    <w:rsid w:val="005C7DED"/>
    <w:rsid w:val="005D0ED3"/>
    <w:rsid w:val="005D3557"/>
    <w:rsid w:val="005D392A"/>
    <w:rsid w:val="005D4FC8"/>
    <w:rsid w:val="005D5010"/>
    <w:rsid w:val="005D5026"/>
    <w:rsid w:val="005E02A2"/>
    <w:rsid w:val="005E06AB"/>
    <w:rsid w:val="005E10AD"/>
    <w:rsid w:val="005E199A"/>
    <w:rsid w:val="005E404D"/>
    <w:rsid w:val="005E48E3"/>
    <w:rsid w:val="005E4C31"/>
    <w:rsid w:val="005E552D"/>
    <w:rsid w:val="005E6436"/>
    <w:rsid w:val="005E795E"/>
    <w:rsid w:val="005E7DE1"/>
    <w:rsid w:val="005F1CB2"/>
    <w:rsid w:val="005F2850"/>
    <w:rsid w:val="005F2ACE"/>
    <w:rsid w:val="005F330E"/>
    <w:rsid w:val="005F3A81"/>
    <w:rsid w:val="005F3F7B"/>
    <w:rsid w:val="005F405A"/>
    <w:rsid w:val="005F5393"/>
    <w:rsid w:val="005F58FC"/>
    <w:rsid w:val="005F61C6"/>
    <w:rsid w:val="005F6DA7"/>
    <w:rsid w:val="006007A7"/>
    <w:rsid w:val="00601DC6"/>
    <w:rsid w:val="0060343E"/>
    <w:rsid w:val="00603C58"/>
    <w:rsid w:val="006050B0"/>
    <w:rsid w:val="0060671A"/>
    <w:rsid w:val="00610027"/>
    <w:rsid w:val="00610EF5"/>
    <w:rsid w:val="006130D1"/>
    <w:rsid w:val="0061419F"/>
    <w:rsid w:val="006146C5"/>
    <w:rsid w:val="00615293"/>
    <w:rsid w:val="0061599A"/>
    <w:rsid w:val="00615E4C"/>
    <w:rsid w:val="006178D0"/>
    <w:rsid w:val="00620563"/>
    <w:rsid w:val="006225CC"/>
    <w:rsid w:val="006242F0"/>
    <w:rsid w:val="0062671F"/>
    <w:rsid w:val="006307ED"/>
    <w:rsid w:val="0063091E"/>
    <w:rsid w:val="00634C6F"/>
    <w:rsid w:val="00635427"/>
    <w:rsid w:val="00635CD6"/>
    <w:rsid w:val="0063683A"/>
    <w:rsid w:val="00637B91"/>
    <w:rsid w:val="006412B9"/>
    <w:rsid w:val="006418D6"/>
    <w:rsid w:val="00642701"/>
    <w:rsid w:val="00644EAA"/>
    <w:rsid w:val="00645A93"/>
    <w:rsid w:val="00647A75"/>
    <w:rsid w:val="00650661"/>
    <w:rsid w:val="00651A69"/>
    <w:rsid w:val="00651F01"/>
    <w:rsid w:val="00652AA9"/>
    <w:rsid w:val="0065405A"/>
    <w:rsid w:val="006548AA"/>
    <w:rsid w:val="00654ECA"/>
    <w:rsid w:val="00655612"/>
    <w:rsid w:val="006557E1"/>
    <w:rsid w:val="00655A95"/>
    <w:rsid w:val="00656399"/>
    <w:rsid w:val="006567E6"/>
    <w:rsid w:val="006572DA"/>
    <w:rsid w:val="0066106D"/>
    <w:rsid w:val="00661A11"/>
    <w:rsid w:val="00663FE4"/>
    <w:rsid w:val="006653E8"/>
    <w:rsid w:val="00665501"/>
    <w:rsid w:val="00665CB1"/>
    <w:rsid w:val="006711C9"/>
    <w:rsid w:val="00672125"/>
    <w:rsid w:val="00673976"/>
    <w:rsid w:val="006742CA"/>
    <w:rsid w:val="0067456B"/>
    <w:rsid w:val="00674D74"/>
    <w:rsid w:val="00675578"/>
    <w:rsid w:val="0067558C"/>
    <w:rsid w:val="00675F0B"/>
    <w:rsid w:val="00677563"/>
    <w:rsid w:val="00680F5C"/>
    <w:rsid w:val="00681D40"/>
    <w:rsid w:val="006825BE"/>
    <w:rsid w:val="00682678"/>
    <w:rsid w:val="00682C88"/>
    <w:rsid w:val="00682D5A"/>
    <w:rsid w:val="00686C0A"/>
    <w:rsid w:val="00687F3C"/>
    <w:rsid w:val="00693A39"/>
    <w:rsid w:val="00693A9A"/>
    <w:rsid w:val="00694173"/>
    <w:rsid w:val="006946B5"/>
    <w:rsid w:val="00695084"/>
    <w:rsid w:val="00695E34"/>
    <w:rsid w:val="00696691"/>
    <w:rsid w:val="006966DF"/>
    <w:rsid w:val="006973A5"/>
    <w:rsid w:val="00697BFF"/>
    <w:rsid w:val="006A048F"/>
    <w:rsid w:val="006A0CB4"/>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46B5"/>
    <w:rsid w:val="006D5233"/>
    <w:rsid w:val="006D6881"/>
    <w:rsid w:val="006D7670"/>
    <w:rsid w:val="006D7952"/>
    <w:rsid w:val="006E16B4"/>
    <w:rsid w:val="006E242A"/>
    <w:rsid w:val="006E2F1C"/>
    <w:rsid w:val="006E6FC5"/>
    <w:rsid w:val="006E75DC"/>
    <w:rsid w:val="006E7C43"/>
    <w:rsid w:val="006F1447"/>
    <w:rsid w:val="006F3C6E"/>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1AEE"/>
    <w:rsid w:val="007523A7"/>
    <w:rsid w:val="00752C82"/>
    <w:rsid w:val="00753456"/>
    <w:rsid w:val="00754ABD"/>
    <w:rsid w:val="00754C59"/>
    <w:rsid w:val="00756305"/>
    <w:rsid w:val="0076100E"/>
    <w:rsid w:val="00765803"/>
    <w:rsid w:val="00766EE6"/>
    <w:rsid w:val="00767934"/>
    <w:rsid w:val="00767F58"/>
    <w:rsid w:val="0077018E"/>
    <w:rsid w:val="00770ACF"/>
    <w:rsid w:val="00772279"/>
    <w:rsid w:val="00773876"/>
    <w:rsid w:val="007740CD"/>
    <w:rsid w:val="0077480E"/>
    <w:rsid w:val="00774BA1"/>
    <w:rsid w:val="00775C34"/>
    <w:rsid w:val="0077626A"/>
    <w:rsid w:val="0077700E"/>
    <w:rsid w:val="007813D5"/>
    <w:rsid w:val="00781B20"/>
    <w:rsid w:val="00782239"/>
    <w:rsid w:val="00785EF1"/>
    <w:rsid w:val="00790618"/>
    <w:rsid w:val="007919C0"/>
    <w:rsid w:val="00791BAA"/>
    <w:rsid w:val="00791C7C"/>
    <w:rsid w:val="007925BA"/>
    <w:rsid w:val="0079302C"/>
    <w:rsid w:val="007937E0"/>
    <w:rsid w:val="007940B5"/>
    <w:rsid w:val="007945B4"/>
    <w:rsid w:val="00795308"/>
    <w:rsid w:val="00795482"/>
    <w:rsid w:val="0079654D"/>
    <w:rsid w:val="00796854"/>
    <w:rsid w:val="00796C47"/>
    <w:rsid w:val="007A2522"/>
    <w:rsid w:val="007A64B0"/>
    <w:rsid w:val="007B02BB"/>
    <w:rsid w:val="007B1A30"/>
    <w:rsid w:val="007B314D"/>
    <w:rsid w:val="007B3188"/>
    <w:rsid w:val="007B334F"/>
    <w:rsid w:val="007B40C1"/>
    <w:rsid w:val="007B420C"/>
    <w:rsid w:val="007B4DF8"/>
    <w:rsid w:val="007B5E8F"/>
    <w:rsid w:val="007B699D"/>
    <w:rsid w:val="007B7F0C"/>
    <w:rsid w:val="007C061A"/>
    <w:rsid w:val="007C13B2"/>
    <w:rsid w:val="007C182A"/>
    <w:rsid w:val="007C1DA6"/>
    <w:rsid w:val="007C2A28"/>
    <w:rsid w:val="007C3E3A"/>
    <w:rsid w:val="007C406D"/>
    <w:rsid w:val="007C483F"/>
    <w:rsid w:val="007C51A2"/>
    <w:rsid w:val="007C5B87"/>
    <w:rsid w:val="007C6032"/>
    <w:rsid w:val="007C625A"/>
    <w:rsid w:val="007C69B3"/>
    <w:rsid w:val="007C7953"/>
    <w:rsid w:val="007D0D5F"/>
    <w:rsid w:val="007D1D47"/>
    <w:rsid w:val="007D2D92"/>
    <w:rsid w:val="007D513B"/>
    <w:rsid w:val="007D53C4"/>
    <w:rsid w:val="007D5624"/>
    <w:rsid w:val="007D5B09"/>
    <w:rsid w:val="007D5DAE"/>
    <w:rsid w:val="007D6557"/>
    <w:rsid w:val="007D71C7"/>
    <w:rsid w:val="007D7713"/>
    <w:rsid w:val="007D77A2"/>
    <w:rsid w:val="007E00E2"/>
    <w:rsid w:val="007E1583"/>
    <w:rsid w:val="007E1706"/>
    <w:rsid w:val="007E2227"/>
    <w:rsid w:val="007E413E"/>
    <w:rsid w:val="007E66A8"/>
    <w:rsid w:val="007E6961"/>
    <w:rsid w:val="007E6E6F"/>
    <w:rsid w:val="007F28DF"/>
    <w:rsid w:val="007F318F"/>
    <w:rsid w:val="007F5F8D"/>
    <w:rsid w:val="007F6DA5"/>
    <w:rsid w:val="007F76A2"/>
    <w:rsid w:val="0080036F"/>
    <w:rsid w:val="00800DE0"/>
    <w:rsid w:val="00801FA9"/>
    <w:rsid w:val="00802752"/>
    <w:rsid w:val="0080351C"/>
    <w:rsid w:val="00804260"/>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25E3"/>
    <w:rsid w:val="0083303F"/>
    <w:rsid w:val="00833C93"/>
    <w:rsid w:val="00834EE7"/>
    <w:rsid w:val="00834FA3"/>
    <w:rsid w:val="008361C5"/>
    <w:rsid w:val="0083671E"/>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763"/>
    <w:rsid w:val="008625D6"/>
    <w:rsid w:val="008629C6"/>
    <w:rsid w:val="00862E7C"/>
    <w:rsid w:val="0086419B"/>
    <w:rsid w:val="00866FDD"/>
    <w:rsid w:val="008673AE"/>
    <w:rsid w:val="0087043F"/>
    <w:rsid w:val="0087138D"/>
    <w:rsid w:val="00872B7B"/>
    <w:rsid w:val="00872DAE"/>
    <w:rsid w:val="00873138"/>
    <w:rsid w:val="008754FA"/>
    <w:rsid w:val="00880FF9"/>
    <w:rsid w:val="00883B8D"/>
    <w:rsid w:val="00886858"/>
    <w:rsid w:val="00890A44"/>
    <w:rsid w:val="00890C0C"/>
    <w:rsid w:val="00890E7D"/>
    <w:rsid w:val="00891ADA"/>
    <w:rsid w:val="008937FE"/>
    <w:rsid w:val="00893E7E"/>
    <w:rsid w:val="008944AA"/>
    <w:rsid w:val="008952C4"/>
    <w:rsid w:val="00896C76"/>
    <w:rsid w:val="0089738D"/>
    <w:rsid w:val="008A0366"/>
    <w:rsid w:val="008A1F16"/>
    <w:rsid w:val="008A37EC"/>
    <w:rsid w:val="008A5506"/>
    <w:rsid w:val="008A5C95"/>
    <w:rsid w:val="008A6CBB"/>
    <w:rsid w:val="008A6D59"/>
    <w:rsid w:val="008B0E17"/>
    <w:rsid w:val="008B1D26"/>
    <w:rsid w:val="008B31E5"/>
    <w:rsid w:val="008B32E6"/>
    <w:rsid w:val="008B4628"/>
    <w:rsid w:val="008B53D3"/>
    <w:rsid w:val="008B6C8F"/>
    <w:rsid w:val="008B7A88"/>
    <w:rsid w:val="008C2828"/>
    <w:rsid w:val="008C4FF3"/>
    <w:rsid w:val="008C66DE"/>
    <w:rsid w:val="008C71AE"/>
    <w:rsid w:val="008D016E"/>
    <w:rsid w:val="008D0292"/>
    <w:rsid w:val="008D02FF"/>
    <w:rsid w:val="008D05AA"/>
    <w:rsid w:val="008D07D0"/>
    <w:rsid w:val="008D13A7"/>
    <w:rsid w:val="008D3B7F"/>
    <w:rsid w:val="008D6B97"/>
    <w:rsid w:val="008D7E2C"/>
    <w:rsid w:val="008E0353"/>
    <w:rsid w:val="008E0983"/>
    <w:rsid w:val="008E1349"/>
    <w:rsid w:val="008E1508"/>
    <w:rsid w:val="008E1EBC"/>
    <w:rsid w:val="008E58C6"/>
    <w:rsid w:val="008E5AD7"/>
    <w:rsid w:val="008E61BF"/>
    <w:rsid w:val="008E6755"/>
    <w:rsid w:val="008E6E25"/>
    <w:rsid w:val="008F07B7"/>
    <w:rsid w:val="008F0EC4"/>
    <w:rsid w:val="008F14B1"/>
    <w:rsid w:val="008F1909"/>
    <w:rsid w:val="008F1E8D"/>
    <w:rsid w:val="008F20C8"/>
    <w:rsid w:val="008F3463"/>
    <w:rsid w:val="008F3A5B"/>
    <w:rsid w:val="008F56C8"/>
    <w:rsid w:val="008F5A21"/>
    <w:rsid w:val="009041D5"/>
    <w:rsid w:val="00904C10"/>
    <w:rsid w:val="009057A6"/>
    <w:rsid w:val="00905F97"/>
    <w:rsid w:val="0091319C"/>
    <w:rsid w:val="00915D24"/>
    <w:rsid w:val="009162C5"/>
    <w:rsid w:val="0091769A"/>
    <w:rsid w:val="00922039"/>
    <w:rsid w:val="00924A38"/>
    <w:rsid w:val="00926FC9"/>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0AFD"/>
    <w:rsid w:val="009515F9"/>
    <w:rsid w:val="00952ABF"/>
    <w:rsid w:val="009532BC"/>
    <w:rsid w:val="00953F3F"/>
    <w:rsid w:val="00955C26"/>
    <w:rsid w:val="00957D57"/>
    <w:rsid w:val="00960E39"/>
    <w:rsid w:val="0096122C"/>
    <w:rsid w:val="00961D1A"/>
    <w:rsid w:val="009623C9"/>
    <w:rsid w:val="00963825"/>
    <w:rsid w:val="009650CF"/>
    <w:rsid w:val="009658A4"/>
    <w:rsid w:val="00965D75"/>
    <w:rsid w:val="00965E84"/>
    <w:rsid w:val="009661B5"/>
    <w:rsid w:val="00966ECF"/>
    <w:rsid w:val="00967DF8"/>
    <w:rsid w:val="00967EDF"/>
    <w:rsid w:val="009722FE"/>
    <w:rsid w:val="009724D8"/>
    <w:rsid w:val="00975059"/>
    <w:rsid w:val="00982299"/>
    <w:rsid w:val="009825F5"/>
    <w:rsid w:val="00983673"/>
    <w:rsid w:val="00983A73"/>
    <w:rsid w:val="00984586"/>
    <w:rsid w:val="009861E2"/>
    <w:rsid w:val="0099023A"/>
    <w:rsid w:val="0099043C"/>
    <w:rsid w:val="00991D0F"/>
    <w:rsid w:val="00992117"/>
    <w:rsid w:val="00994E3C"/>
    <w:rsid w:val="00995F42"/>
    <w:rsid w:val="00996F14"/>
    <w:rsid w:val="00997B03"/>
    <w:rsid w:val="009A1C62"/>
    <w:rsid w:val="009A3DA7"/>
    <w:rsid w:val="009A4B5C"/>
    <w:rsid w:val="009A75DB"/>
    <w:rsid w:val="009B2F66"/>
    <w:rsid w:val="009B3458"/>
    <w:rsid w:val="009B398F"/>
    <w:rsid w:val="009B4D73"/>
    <w:rsid w:val="009B4F57"/>
    <w:rsid w:val="009B5E15"/>
    <w:rsid w:val="009B6597"/>
    <w:rsid w:val="009C0E57"/>
    <w:rsid w:val="009C1744"/>
    <w:rsid w:val="009C1B10"/>
    <w:rsid w:val="009C3EF1"/>
    <w:rsid w:val="009D189A"/>
    <w:rsid w:val="009D1AE2"/>
    <w:rsid w:val="009D2ABE"/>
    <w:rsid w:val="009D3C4A"/>
    <w:rsid w:val="009E1A87"/>
    <w:rsid w:val="009E1D03"/>
    <w:rsid w:val="009E2C07"/>
    <w:rsid w:val="009E3FC8"/>
    <w:rsid w:val="009E471E"/>
    <w:rsid w:val="009E555A"/>
    <w:rsid w:val="009E74FA"/>
    <w:rsid w:val="009F08F1"/>
    <w:rsid w:val="009F132A"/>
    <w:rsid w:val="009F2863"/>
    <w:rsid w:val="009F2C17"/>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52B0"/>
    <w:rsid w:val="00A16240"/>
    <w:rsid w:val="00A16625"/>
    <w:rsid w:val="00A17BC0"/>
    <w:rsid w:val="00A20CAD"/>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3A3"/>
    <w:rsid w:val="00A45911"/>
    <w:rsid w:val="00A45C57"/>
    <w:rsid w:val="00A45CA5"/>
    <w:rsid w:val="00A4648D"/>
    <w:rsid w:val="00A46B89"/>
    <w:rsid w:val="00A50360"/>
    <w:rsid w:val="00A53771"/>
    <w:rsid w:val="00A55795"/>
    <w:rsid w:val="00A56563"/>
    <w:rsid w:val="00A56C16"/>
    <w:rsid w:val="00A61CFE"/>
    <w:rsid w:val="00A64250"/>
    <w:rsid w:val="00A6588D"/>
    <w:rsid w:val="00A65A86"/>
    <w:rsid w:val="00A67BC3"/>
    <w:rsid w:val="00A70403"/>
    <w:rsid w:val="00A71BC5"/>
    <w:rsid w:val="00A7535D"/>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A7114"/>
    <w:rsid w:val="00AB01F7"/>
    <w:rsid w:val="00AB0F9A"/>
    <w:rsid w:val="00AB2124"/>
    <w:rsid w:val="00AB234E"/>
    <w:rsid w:val="00AB4C8D"/>
    <w:rsid w:val="00AB54CF"/>
    <w:rsid w:val="00AB58CC"/>
    <w:rsid w:val="00AC03D8"/>
    <w:rsid w:val="00AC0ECD"/>
    <w:rsid w:val="00AC101F"/>
    <w:rsid w:val="00AC3B0E"/>
    <w:rsid w:val="00AC3CF3"/>
    <w:rsid w:val="00AC422E"/>
    <w:rsid w:val="00AC4923"/>
    <w:rsid w:val="00AC49AC"/>
    <w:rsid w:val="00AC4A3E"/>
    <w:rsid w:val="00AC4E9D"/>
    <w:rsid w:val="00AD19F3"/>
    <w:rsid w:val="00AD272F"/>
    <w:rsid w:val="00AD47CE"/>
    <w:rsid w:val="00AD567E"/>
    <w:rsid w:val="00AD59BF"/>
    <w:rsid w:val="00AE0378"/>
    <w:rsid w:val="00AE23FC"/>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3ACC"/>
    <w:rsid w:val="00B0422C"/>
    <w:rsid w:val="00B05962"/>
    <w:rsid w:val="00B07BB2"/>
    <w:rsid w:val="00B10D5C"/>
    <w:rsid w:val="00B112D2"/>
    <w:rsid w:val="00B11918"/>
    <w:rsid w:val="00B119D1"/>
    <w:rsid w:val="00B142F8"/>
    <w:rsid w:val="00B178CD"/>
    <w:rsid w:val="00B1798B"/>
    <w:rsid w:val="00B20930"/>
    <w:rsid w:val="00B20B2B"/>
    <w:rsid w:val="00B20C9E"/>
    <w:rsid w:val="00B20D7B"/>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252D"/>
    <w:rsid w:val="00B63BCE"/>
    <w:rsid w:val="00B64265"/>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620C"/>
    <w:rsid w:val="00B77CE7"/>
    <w:rsid w:val="00B8035E"/>
    <w:rsid w:val="00B80C6D"/>
    <w:rsid w:val="00B81F7B"/>
    <w:rsid w:val="00B8206A"/>
    <w:rsid w:val="00B84AA0"/>
    <w:rsid w:val="00B861BD"/>
    <w:rsid w:val="00B86F77"/>
    <w:rsid w:val="00B87F35"/>
    <w:rsid w:val="00B90F4C"/>
    <w:rsid w:val="00B91329"/>
    <w:rsid w:val="00B91B13"/>
    <w:rsid w:val="00B93FBC"/>
    <w:rsid w:val="00B9407E"/>
    <w:rsid w:val="00B953C6"/>
    <w:rsid w:val="00B955C1"/>
    <w:rsid w:val="00B97723"/>
    <w:rsid w:val="00BA09EA"/>
    <w:rsid w:val="00BA0A8E"/>
    <w:rsid w:val="00BA0E53"/>
    <w:rsid w:val="00BA190D"/>
    <w:rsid w:val="00BA1A99"/>
    <w:rsid w:val="00BA2528"/>
    <w:rsid w:val="00BA3D4B"/>
    <w:rsid w:val="00BA3EAE"/>
    <w:rsid w:val="00BA5656"/>
    <w:rsid w:val="00BA5D2C"/>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02E1"/>
    <w:rsid w:val="00BE2A69"/>
    <w:rsid w:val="00BE4332"/>
    <w:rsid w:val="00BE4C1E"/>
    <w:rsid w:val="00BE4F5B"/>
    <w:rsid w:val="00BE4F99"/>
    <w:rsid w:val="00BE56F7"/>
    <w:rsid w:val="00BE5CF2"/>
    <w:rsid w:val="00BE6034"/>
    <w:rsid w:val="00BE6623"/>
    <w:rsid w:val="00BF1E24"/>
    <w:rsid w:val="00BF39A8"/>
    <w:rsid w:val="00BF45E3"/>
    <w:rsid w:val="00BF61E7"/>
    <w:rsid w:val="00BF6BC2"/>
    <w:rsid w:val="00C00A29"/>
    <w:rsid w:val="00C019FD"/>
    <w:rsid w:val="00C01C1A"/>
    <w:rsid w:val="00C03123"/>
    <w:rsid w:val="00C031EA"/>
    <w:rsid w:val="00C03EBD"/>
    <w:rsid w:val="00C071E1"/>
    <w:rsid w:val="00C079F1"/>
    <w:rsid w:val="00C07E5B"/>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C69"/>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2E32"/>
    <w:rsid w:val="00C43963"/>
    <w:rsid w:val="00C440FB"/>
    <w:rsid w:val="00C44206"/>
    <w:rsid w:val="00C44E90"/>
    <w:rsid w:val="00C45DE7"/>
    <w:rsid w:val="00C50DB3"/>
    <w:rsid w:val="00C51103"/>
    <w:rsid w:val="00C519B8"/>
    <w:rsid w:val="00C522A3"/>
    <w:rsid w:val="00C53656"/>
    <w:rsid w:val="00C544D5"/>
    <w:rsid w:val="00C54C14"/>
    <w:rsid w:val="00C54EBD"/>
    <w:rsid w:val="00C600C6"/>
    <w:rsid w:val="00C60807"/>
    <w:rsid w:val="00C6198E"/>
    <w:rsid w:val="00C643FF"/>
    <w:rsid w:val="00C65F64"/>
    <w:rsid w:val="00C674A1"/>
    <w:rsid w:val="00C71072"/>
    <w:rsid w:val="00C75502"/>
    <w:rsid w:val="00C76205"/>
    <w:rsid w:val="00C769BC"/>
    <w:rsid w:val="00C76D6B"/>
    <w:rsid w:val="00C77566"/>
    <w:rsid w:val="00C77A9F"/>
    <w:rsid w:val="00C80EAC"/>
    <w:rsid w:val="00C84F43"/>
    <w:rsid w:val="00C859C3"/>
    <w:rsid w:val="00C85EFB"/>
    <w:rsid w:val="00C945E1"/>
    <w:rsid w:val="00C94F23"/>
    <w:rsid w:val="00C9528D"/>
    <w:rsid w:val="00C96960"/>
    <w:rsid w:val="00C9705B"/>
    <w:rsid w:val="00CA1521"/>
    <w:rsid w:val="00CA1826"/>
    <w:rsid w:val="00CA2AB5"/>
    <w:rsid w:val="00CA2D2B"/>
    <w:rsid w:val="00CA3D49"/>
    <w:rsid w:val="00CA3F40"/>
    <w:rsid w:val="00CA4A84"/>
    <w:rsid w:val="00CA696E"/>
    <w:rsid w:val="00CA7478"/>
    <w:rsid w:val="00CB0473"/>
    <w:rsid w:val="00CB085F"/>
    <w:rsid w:val="00CB24B0"/>
    <w:rsid w:val="00CB2ACF"/>
    <w:rsid w:val="00CB2CC0"/>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D3C"/>
    <w:rsid w:val="00CD5384"/>
    <w:rsid w:val="00CD57D4"/>
    <w:rsid w:val="00CD6370"/>
    <w:rsid w:val="00CD6A1C"/>
    <w:rsid w:val="00CD7413"/>
    <w:rsid w:val="00CE07F1"/>
    <w:rsid w:val="00CE213D"/>
    <w:rsid w:val="00CE2828"/>
    <w:rsid w:val="00CE33AA"/>
    <w:rsid w:val="00CE41A5"/>
    <w:rsid w:val="00CE4892"/>
    <w:rsid w:val="00CE5938"/>
    <w:rsid w:val="00CE6D20"/>
    <w:rsid w:val="00CE7B07"/>
    <w:rsid w:val="00CF133D"/>
    <w:rsid w:val="00CF1B77"/>
    <w:rsid w:val="00CF1F1C"/>
    <w:rsid w:val="00CF52F8"/>
    <w:rsid w:val="00CF56E7"/>
    <w:rsid w:val="00CF5B48"/>
    <w:rsid w:val="00CF76DD"/>
    <w:rsid w:val="00D01A24"/>
    <w:rsid w:val="00D01F6A"/>
    <w:rsid w:val="00D02116"/>
    <w:rsid w:val="00D022BC"/>
    <w:rsid w:val="00D02654"/>
    <w:rsid w:val="00D03EB3"/>
    <w:rsid w:val="00D051E7"/>
    <w:rsid w:val="00D05F0A"/>
    <w:rsid w:val="00D07ED2"/>
    <w:rsid w:val="00D12201"/>
    <w:rsid w:val="00D12D39"/>
    <w:rsid w:val="00D13965"/>
    <w:rsid w:val="00D1691A"/>
    <w:rsid w:val="00D169AC"/>
    <w:rsid w:val="00D20084"/>
    <w:rsid w:val="00D21240"/>
    <w:rsid w:val="00D22055"/>
    <w:rsid w:val="00D22275"/>
    <w:rsid w:val="00D2251D"/>
    <w:rsid w:val="00D22987"/>
    <w:rsid w:val="00D239B9"/>
    <w:rsid w:val="00D25860"/>
    <w:rsid w:val="00D30E23"/>
    <w:rsid w:val="00D31106"/>
    <w:rsid w:val="00D317CC"/>
    <w:rsid w:val="00D31A01"/>
    <w:rsid w:val="00D33905"/>
    <w:rsid w:val="00D339E0"/>
    <w:rsid w:val="00D3438F"/>
    <w:rsid w:val="00D3502B"/>
    <w:rsid w:val="00D37695"/>
    <w:rsid w:val="00D411B5"/>
    <w:rsid w:val="00D4575D"/>
    <w:rsid w:val="00D45C4A"/>
    <w:rsid w:val="00D4755C"/>
    <w:rsid w:val="00D5044B"/>
    <w:rsid w:val="00D50BF0"/>
    <w:rsid w:val="00D50CF7"/>
    <w:rsid w:val="00D50E29"/>
    <w:rsid w:val="00D51AAF"/>
    <w:rsid w:val="00D524A1"/>
    <w:rsid w:val="00D535C5"/>
    <w:rsid w:val="00D538BC"/>
    <w:rsid w:val="00D53C2F"/>
    <w:rsid w:val="00D5575C"/>
    <w:rsid w:val="00D5581E"/>
    <w:rsid w:val="00D56543"/>
    <w:rsid w:val="00D56D17"/>
    <w:rsid w:val="00D60472"/>
    <w:rsid w:val="00D605A3"/>
    <w:rsid w:val="00D60BE0"/>
    <w:rsid w:val="00D633F7"/>
    <w:rsid w:val="00D64E2E"/>
    <w:rsid w:val="00D65622"/>
    <w:rsid w:val="00D65667"/>
    <w:rsid w:val="00D65B07"/>
    <w:rsid w:val="00D704C9"/>
    <w:rsid w:val="00D70688"/>
    <w:rsid w:val="00D70DEC"/>
    <w:rsid w:val="00D71F96"/>
    <w:rsid w:val="00D7320F"/>
    <w:rsid w:val="00D73679"/>
    <w:rsid w:val="00D74046"/>
    <w:rsid w:val="00D740FE"/>
    <w:rsid w:val="00D75B96"/>
    <w:rsid w:val="00D76555"/>
    <w:rsid w:val="00D77D4D"/>
    <w:rsid w:val="00D812A6"/>
    <w:rsid w:val="00D84029"/>
    <w:rsid w:val="00D85123"/>
    <w:rsid w:val="00D85139"/>
    <w:rsid w:val="00D859F1"/>
    <w:rsid w:val="00D8717B"/>
    <w:rsid w:val="00D90471"/>
    <w:rsid w:val="00D90493"/>
    <w:rsid w:val="00D90C0E"/>
    <w:rsid w:val="00D90D45"/>
    <w:rsid w:val="00D91029"/>
    <w:rsid w:val="00D91ABC"/>
    <w:rsid w:val="00D91AFC"/>
    <w:rsid w:val="00D93A2B"/>
    <w:rsid w:val="00D93D8C"/>
    <w:rsid w:val="00D97A79"/>
    <w:rsid w:val="00DA0F50"/>
    <w:rsid w:val="00DA144E"/>
    <w:rsid w:val="00DA252C"/>
    <w:rsid w:val="00DA292D"/>
    <w:rsid w:val="00DA34E4"/>
    <w:rsid w:val="00DA3C30"/>
    <w:rsid w:val="00DA5B0F"/>
    <w:rsid w:val="00DA6FA7"/>
    <w:rsid w:val="00DA7B96"/>
    <w:rsid w:val="00DB0BB5"/>
    <w:rsid w:val="00DB0C8E"/>
    <w:rsid w:val="00DB2BDB"/>
    <w:rsid w:val="00DB2DAD"/>
    <w:rsid w:val="00DB3D34"/>
    <w:rsid w:val="00DB40EE"/>
    <w:rsid w:val="00DB45AB"/>
    <w:rsid w:val="00DB6BD0"/>
    <w:rsid w:val="00DB6E6C"/>
    <w:rsid w:val="00DC097D"/>
    <w:rsid w:val="00DC0FAF"/>
    <w:rsid w:val="00DC17D1"/>
    <w:rsid w:val="00DC1C9D"/>
    <w:rsid w:val="00DC52D2"/>
    <w:rsid w:val="00DC53CD"/>
    <w:rsid w:val="00DC69AF"/>
    <w:rsid w:val="00DC703F"/>
    <w:rsid w:val="00DD0789"/>
    <w:rsid w:val="00DD218F"/>
    <w:rsid w:val="00DD3A23"/>
    <w:rsid w:val="00DD3B3A"/>
    <w:rsid w:val="00DD42B5"/>
    <w:rsid w:val="00DD5453"/>
    <w:rsid w:val="00DD5B23"/>
    <w:rsid w:val="00DD7711"/>
    <w:rsid w:val="00DE07F2"/>
    <w:rsid w:val="00DE0F7B"/>
    <w:rsid w:val="00DE1FCC"/>
    <w:rsid w:val="00DE4878"/>
    <w:rsid w:val="00DE50EA"/>
    <w:rsid w:val="00DE5141"/>
    <w:rsid w:val="00DE612E"/>
    <w:rsid w:val="00DE63B8"/>
    <w:rsid w:val="00DE720F"/>
    <w:rsid w:val="00DF13C0"/>
    <w:rsid w:val="00DF18CA"/>
    <w:rsid w:val="00DF1968"/>
    <w:rsid w:val="00DF2775"/>
    <w:rsid w:val="00DF2835"/>
    <w:rsid w:val="00DF3885"/>
    <w:rsid w:val="00DF39FC"/>
    <w:rsid w:val="00DF674B"/>
    <w:rsid w:val="00DF6865"/>
    <w:rsid w:val="00DF70DC"/>
    <w:rsid w:val="00DF7631"/>
    <w:rsid w:val="00DF7DB8"/>
    <w:rsid w:val="00E0131D"/>
    <w:rsid w:val="00E01BD1"/>
    <w:rsid w:val="00E0251E"/>
    <w:rsid w:val="00E025C6"/>
    <w:rsid w:val="00E03F9A"/>
    <w:rsid w:val="00E049F7"/>
    <w:rsid w:val="00E04ABE"/>
    <w:rsid w:val="00E06AC2"/>
    <w:rsid w:val="00E07382"/>
    <w:rsid w:val="00E10D09"/>
    <w:rsid w:val="00E12EF9"/>
    <w:rsid w:val="00E150CE"/>
    <w:rsid w:val="00E16849"/>
    <w:rsid w:val="00E171F2"/>
    <w:rsid w:val="00E20D12"/>
    <w:rsid w:val="00E2220C"/>
    <w:rsid w:val="00E2227F"/>
    <w:rsid w:val="00E25093"/>
    <w:rsid w:val="00E250E8"/>
    <w:rsid w:val="00E26693"/>
    <w:rsid w:val="00E26697"/>
    <w:rsid w:val="00E27970"/>
    <w:rsid w:val="00E31A7C"/>
    <w:rsid w:val="00E32970"/>
    <w:rsid w:val="00E33285"/>
    <w:rsid w:val="00E338EA"/>
    <w:rsid w:val="00E33A28"/>
    <w:rsid w:val="00E3424C"/>
    <w:rsid w:val="00E34A21"/>
    <w:rsid w:val="00E34CEF"/>
    <w:rsid w:val="00E34FF6"/>
    <w:rsid w:val="00E35A7D"/>
    <w:rsid w:val="00E371EB"/>
    <w:rsid w:val="00E4061D"/>
    <w:rsid w:val="00E40E6E"/>
    <w:rsid w:val="00E41272"/>
    <w:rsid w:val="00E41DAA"/>
    <w:rsid w:val="00E42BE0"/>
    <w:rsid w:val="00E42D4E"/>
    <w:rsid w:val="00E437FA"/>
    <w:rsid w:val="00E4486E"/>
    <w:rsid w:val="00E44BEA"/>
    <w:rsid w:val="00E47ED6"/>
    <w:rsid w:val="00E520EE"/>
    <w:rsid w:val="00E52585"/>
    <w:rsid w:val="00E55E79"/>
    <w:rsid w:val="00E56E3D"/>
    <w:rsid w:val="00E57068"/>
    <w:rsid w:val="00E617F4"/>
    <w:rsid w:val="00E626AB"/>
    <w:rsid w:val="00E62C35"/>
    <w:rsid w:val="00E64B34"/>
    <w:rsid w:val="00E65140"/>
    <w:rsid w:val="00E6540A"/>
    <w:rsid w:val="00E655D3"/>
    <w:rsid w:val="00E658D0"/>
    <w:rsid w:val="00E65B0E"/>
    <w:rsid w:val="00E66034"/>
    <w:rsid w:val="00E66785"/>
    <w:rsid w:val="00E713DB"/>
    <w:rsid w:val="00E72347"/>
    <w:rsid w:val="00E72627"/>
    <w:rsid w:val="00E72D76"/>
    <w:rsid w:val="00E73642"/>
    <w:rsid w:val="00E73985"/>
    <w:rsid w:val="00E741B4"/>
    <w:rsid w:val="00E74C60"/>
    <w:rsid w:val="00E75241"/>
    <w:rsid w:val="00E752C0"/>
    <w:rsid w:val="00E7672B"/>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64E0"/>
    <w:rsid w:val="00E96BFD"/>
    <w:rsid w:val="00EA098D"/>
    <w:rsid w:val="00EA1A96"/>
    <w:rsid w:val="00EA1C49"/>
    <w:rsid w:val="00EA218E"/>
    <w:rsid w:val="00EA31CE"/>
    <w:rsid w:val="00EA31E3"/>
    <w:rsid w:val="00EA381D"/>
    <w:rsid w:val="00EA3EC6"/>
    <w:rsid w:val="00EA4A42"/>
    <w:rsid w:val="00EA4EBF"/>
    <w:rsid w:val="00EA6599"/>
    <w:rsid w:val="00EA75C4"/>
    <w:rsid w:val="00EA767B"/>
    <w:rsid w:val="00EB1151"/>
    <w:rsid w:val="00EB149C"/>
    <w:rsid w:val="00EB1D73"/>
    <w:rsid w:val="00EB48D6"/>
    <w:rsid w:val="00EB6456"/>
    <w:rsid w:val="00EB6954"/>
    <w:rsid w:val="00EB6F24"/>
    <w:rsid w:val="00EB776E"/>
    <w:rsid w:val="00EB7E76"/>
    <w:rsid w:val="00EC4B34"/>
    <w:rsid w:val="00EC4C8A"/>
    <w:rsid w:val="00EC52B3"/>
    <w:rsid w:val="00EC67C4"/>
    <w:rsid w:val="00EC6D45"/>
    <w:rsid w:val="00EC7E4C"/>
    <w:rsid w:val="00ED09BE"/>
    <w:rsid w:val="00ED1A42"/>
    <w:rsid w:val="00ED1BBD"/>
    <w:rsid w:val="00ED1E9E"/>
    <w:rsid w:val="00ED2AD4"/>
    <w:rsid w:val="00ED3443"/>
    <w:rsid w:val="00ED3B36"/>
    <w:rsid w:val="00ED56A8"/>
    <w:rsid w:val="00ED5AFE"/>
    <w:rsid w:val="00ED5BE0"/>
    <w:rsid w:val="00ED6035"/>
    <w:rsid w:val="00ED6638"/>
    <w:rsid w:val="00ED6F85"/>
    <w:rsid w:val="00ED7C43"/>
    <w:rsid w:val="00EE03A3"/>
    <w:rsid w:val="00EE293E"/>
    <w:rsid w:val="00EE323C"/>
    <w:rsid w:val="00EE4361"/>
    <w:rsid w:val="00EE51B2"/>
    <w:rsid w:val="00EE5926"/>
    <w:rsid w:val="00EF23E0"/>
    <w:rsid w:val="00EF3006"/>
    <w:rsid w:val="00EF7877"/>
    <w:rsid w:val="00EF7CCE"/>
    <w:rsid w:val="00F00147"/>
    <w:rsid w:val="00F01812"/>
    <w:rsid w:val="00F022A8"/>
    <w:rsid w:val="00F02962"/>
    <w:rsid w:val="00F02E95"/>
    <w:rsid w:val="00F0383A"/>
    <w:rsid w:val="00F04385"/>
    <w:rsid w:val="00F04A71"/>
    <w:rsid w:val="00F05CB0"/>
    <w:rsid w:val="00F05E18"/>
    <w:rsid w:val="00F062AB"/>
    <w:rsid w:val="00F069A1"/>
    <w:rsid w:val="00F07C66"/>
    <w:rsid w:val="00F101D3"/>
    <w:rsid w:val="00F108B7"/>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913"/>
    <w:rsid w:val="00F36B56"/>
    <w:rsid w:val="00F36F76"/>
    <w:rsid w:val="00F370C0"/>
    <w:rsid w:val="00F400DD"/>
    <w:rsid w:val="00F40A16"/>
    <w:rsid w:val="00F40A86"/>
    <w:rsid w:val="00F41C7E"/>
    <w:rsid w:val="00F43FE1"/>
    <w:rsid w:val="00F4692D"/>
    <w:rsid w:val="00F4799D"/>
    <w:rsid w:val="00F513D6"/>
    <w:rsid w:val="00F53B80"/>
    <w:rsid w:val="00F57F28"/>
    <w:rsid w:val="00F611B8"/>
    <w:rsid w:val="00F61C82"/>
    <w:rsid w:val="00F61E9C"/>
    <w:rsid w:val="00F62668"/>
    <w:rsid w:val="00F62FDF"/>
    <w:rsid w:val="00F644B0"/>
    <w:rsid w:val="00F64BDE"/>
    <w:rsid w:val="00F6529F"/>
    <w:rsid w:val="00F676A8"/>
    <w:rsid w:val="00F67785"/>
    <w:rsid w:val="00F67823"/>
    <w:rsid w:val="00F702D0"/>
    <w:rsid w:val="00F70F79"/>
    <w:rsid w:val="00F71FF6"/>
    <w:rsid w:val="00F72F2A"/>
    <w:rsid w:val="00F7370C"/>
    <w:rsid w:val="00F73E42"/>
    <w:rsid w:val="00F74260"/>
    <w:rsid w:val="00F81546"/>
    <w:rsid w:val="00F81A42"/>
    <w:rsid w:val="00F84309"/>
    <w:rsid w:val="00F8488C"/>
    <w:rsid w:val="00F85FE2"/>
    <w:rsid w:val="00F86537"/>
    <w:rsid w:val="00F868B0"/>
    <w:rsid w:val="00F87096"/>
    <w:rsid w:val="00F914E7"/>
    <w:rsid w:val="00F92C62"/>
    <w:rsid w:val="00F9518D"/>
    <w:rsid w:val="00F955A6"/>
    <w:rsid w:val="00F970AD"/>
    <w:rsid w:val="00F976F5"/>
    <w:rsid w:val="00FA12AD"/>
    <w:rsid w:val="00FA15BE"/>
    <w:rsid w:val="00FA191D"/>
    <w:rsid w:val="00FA2F13"/>
    <w:rsid w:val="00FA45E4"/>
    <w:rsid w:val="00FA65D5"/>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460D6A"/>
  <w15:chartTrackingRefBased/>
  <w15:docId w15:val="{54602E87-087F-412A-A91F-BAD3B31F9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028C"/>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numId w:val="0"/>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no break"/>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ind w:left="1985" w:hanging="1985"/>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ind w:left="1985" w:hanging="1985"/>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qFormat/>
    <w:rsid w:val="00E84EA3"/>
    <w:pPr>
      <w:numPr>
        <w:ilvl w:val="7"/>
      </w:numPr>
      <w:outlineLvl w:val="7"/>
    </w:pPr>
  </w:style>
  <w:style w:type="paragraph" w:styleId="Heading9">
    <w:name w:val="heading 9"/>
    <w:aliases w:val="Figure Heading,FH,Titre 10,tt,ft,HF,Figures,Alt+9"/>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E84EA3"/>
    <w:pPr>
      <w:spacing w:before="180"/>
      <w:ind w:left="2693" w:hanging="2693"/>
    </w:pPr>
    <w:rPr>
      <w:b/>
    </w:rPr>
  </w:style>
  <w:style w:type="paragraph" w:styleId="TOC1">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rsid w:val="00E84EA3"/>
    <w:pPr>
      <w:ind w:left="1701" w:hanging="1701"/>
    </w:pPr>
  </w:style>
  <w:style w:type="paragraph" w:styleId="TOC4">
    <w:name w:val="toc 4"/>
    <w:basedOn w:val="TOC3"/>
    <w:rsid w:val="00E84EA3"/>
    <w:pPr>
      <w:ind w:left="1418" w:hanging="1418"/>
    </w:pPr>
  </w:style>
  <w:style w:type="paragraph" w:styleId="TOC3">
    <w:name w:val="toc 3"/>
    <w:basedOn w:val="TOC2"/>
    <w:rsid w:val="00E84EA3"/>
    <w:pPr>
      <w:ind w:left="1134" w:hanging="1134"/>
    </w:pPr>
  </w:style>
  <w:style w:type="paragraph" w:styleId="TOC2">
    <w:name w:val="toc 2"/>
    <w:basedOn w:val="TOC1"/>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rsid w:val="00E84EA3"/>
    <w:rPr>
      <w:b/>
      <w:position w:val="6"/>
      <w:sz w:val="16"/>
    </w:rPr>
  </w:style>
  <w:style w:type="paragraph" w:styleId="FootnoteText">
    <w:name w:val="footnote text"/>
    <w:basedOn w:val="Normal"/>
    <w:link w:val="FootnoteTextChar"/>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rsid w:val="00E84EA3"/>
    <w:pPr>
      <w:ind w:left="1418" w:hanging="1418"/>
    </w:pPr>
  </w:style>
  <w:style w:type="paragraph" w:customStyle="1" w:styleId="EX">
    <w:name w:val="EX"/>
    <w:basedOn w:val="Normal"/>
    <w:link w:val="EXChar"/>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rsid w:val="00E84EA3"/>
    <w:pPr>
      <w:ind w:left="1985" w:hanging="1985"/>
    </w:pPr>
  </w:style>
  <w:style w:type="paragraph" w:styleId="TOC7">
    <w:name w:val="toc 7"/>
    <w:basedOn w:val="TOC6"/>
    <w:next w:val="Normal"/>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link w:val="ListParagraphChar"/>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9"/>
    <w:rsid w:val="00A814DA"/>
    <w:rPr>
      <w:rFonts w:ascii="Arial" w:hAnsi="Arial"/>
      <w:sz w:val="36"/>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qFormat/>
    <w:rsid w:val="00A814DA"/>
    <w:rPr>
      <w:rFonts w:ascii="Arial" w:hAnsi="Arial"/>
      <w:sz w:val="32"/>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A814DA"/>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A814DA"/>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A814DA"/>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A814DA"/>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A814DA"/>
    <w:rPr>
      <w:rFonts w:ascii="Arial" w:hAnsi="Arial"/>
      <w:b/>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rsid w:val="00A814DA"/>
    <w:rPr>
      <w:rFonts w:ascii="Arial" w:hAnsi="Arial"/>
      <w:sz w:val="36"/>
    </w:rPr>
  </w:style>
  <w:style w:type="character" w:customStyle="1" w:styleId="Heading9Char">
    <w:name w:val="Heading 9 Char"/>
    <w:aliases w:val="Figure Heading Char,FH Char,Titre 10 Char,tt Char,ft Char,HF Char,Figures Char,Alt+9 Char"/>
    <w:link w:val="Heading9"/>
    <w:rsid w:val="00A814DA"/>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A814DA"/>
    <w:rPr>
      <w:rFonts w:ascii="Arial" w:hAnsi="Arial"/>
      <w:b/>
      <w:noProof/>
      <w:sz w:val="18"/>
    </w:rPr>
  </w:style>
  <w:style w:type="character" w:customStyle="1" w:styleId="FootnoteTextChar">
    <w:name w:val="Footnote Text Char"/>
    <w:link w:val="FootnoteText"/>
    <w:semiHidden/>
    <w:rsid w:val="00A814DA"/>
    <w:rPr>
      <w:rFonts w:ascii="Times New Roman" w:hAnsi="Times New Roman"/>
      <w:sz w:val="16"/>
      <w:lang w:val="en-GB"/>
    </w:rPr>
  </w:style>
  <w:style w:type="paragraph" w:styleId="BodyText2">
    <w:name w:val="Body Text 2"/>
    <w:basedOn w:val="Normal"/>
    <w:link w:val="BodyText2Char"/>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BodyText2Char">
    <w:name w:val="Body Text 2 Char"/>
    <w:link w:val="BodyText2"/>
    <w:rsid w:val="00A814DA"/>
    <w:rPr>
      <w:rFonts w:ascii="Courier New" w:eastAsia="Times New Roman" w:hAnsi="Courier New" w:cs="Courier New"/>
      <w:sz w:val="18"/>
      <w:szCs w:val="24"/>
    </w:rPr>
  </w:style>
  <w:style w:type="character" w:customStyle="1" w:styleId="FooterChar">
    <w:name w:val="Footer Char"/>
    <w:link w:val="Footer"/>
    <w:rsid w:val="00A814DA"/>
    <w:rPr>
      <w:rFonts w:ascii="Arial" w:hAnsi="Arial"/>
      <w:b/>
      <w:i/>
      <w:noProof/>
      <w:sz w:val="18"/>
    </w:rPr>
  </w:style>
  <w:style w:type="paragraph" w:styleId="BodyTextIndent">
    <w:name w:val="Body Text Indent"/>
    <w:basedOn w:val="Normal"/>
    <w:link w:val="BodyTextIndentChar"/>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BodyTextIndentChar">
    <w:name w:val="Body Text Indent Char"/>
    <w:link w:val="BodyTextIndent"/>
    <w:rsid w:val="00A814DA"/>
    <w:rPr>
      <w:rFonts w:ascii="Arial" w:eastAsia="Times New Roman" w:hAnsi="Arial" w:cs="Arial"/>
      <w:sz w:val="22"/>
      <w:szCs w:val="24"/>
      <w:lang w:val="en-GB"/>
    </w:rPr>
  </w:style>
  <w:style w:type="paragraph" w:styleId="BodyText3">
    <w:name w:val="Body Text 3"/>
    <w:basedOn w:val="Normal"/>
    <w:link w:val="BodyText3Char"/>
    <w:rsid w:val="00A814DA"/>
    <w:pPr>
      <w:overflowPunct/>
      <w:autoSpaceDE/>
      <w:autoSpaceDN/>
      <w:adjustRightInd/>
      <w:spacing w:after="0"/>
      <w:textAlignment w:val="auto"/>
    </w:pPr>
    <w:rPr>
      <w:rFonts w:ascii="Arial" w:eastAsia="Times New Roman" w:hAnsi="Arial" w:cs="Arial"/>
      <w:sz w:val="22"/>
      <w:szCs w:val="24"/>
    </w:rPr>
  </w:style>
  <w:style w:type="character" w:customStyle="1" w:styleId="BodyText3Char">
    <w:name w:val="Body Text 3 Char"/>
    <w:link w:val="BodyText3"/>
    <w:rsid w:val="00A814DA"/>
    <w:rPr>
      <w:rFonts w:ascii="Arial" w:eastAsia="Times New Roman" w:hAnsi="Arial" w:cs="Arial"/>
      <w:sz w:val="22"/>
      <w:szCs w:val="24"/>
      <w:lang w:val="en-GB"/>
    </w:rPr>
  </w:style>
  <w:style w:type="paragraph" w:styleId="BodyTextIndent2">
    <w:name w:val="Body Text Indent 2"/>
    <w:basedOn w:val="Normal"/>
    <w:link w:val="BodyTextIndent2Char"/>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BodyTextIndent2Char">
    <w:name w:val="Body Text Indent 2 Char"/>
    <w:link w:val="BodyTextIndent2"/>
    <w:rsid w:val="00A814DA"/>
    <w:rPr>
      <w:rFonts w:ascii="Arial" w:eastAsia="Times New Roman" w:hAnsi="Arial" w:cs="Arial"/>
      <w:sz w:val="22"/>
      <w:szCs w:val="24"/>
      <w:lang w:val="en-GB"/>
    </w:rPr>
  </w:style>
  <w:style w:type="paragraph" w:styleId="BodyTextIndent3">
    <w:name w:val="Body Text Indent 3"/>
    <w:basedOn w:val="Normal"/>
    <w:link w:val="BodyTextIndent3Char"/>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BodyTextIndent3Char">
    <w:name w:val="Body Text Indent 3 Char"/>
    <w:link w:val="BodyTextIndent3"/>
    <w:rsid w:val="00A814DA"/>
    <w:rPr>
      <w:rFonts w:ascii="Arial" w:eastAsia="Times New Roman" w:hAnsi="Arial"/>
      <w:sz w:val="22"/>
      <w:szCs w:val="24"/>
      <w:u w:val="single"/>
      <w:lang w:val="en-GB"/>
    </w:rPr>
  </w:style>
  <w:style w:type="character" w:customStyle="1" w:styleId="BalloonTextChar">
    <w:name w:val="Balloon Text Char"/>
    <w:link w:val="BalloonText"/>
    <w:semiHidden/>
    <w:rsid w:val="00A814DA"/>
    <w:rPr>
      <w:rFonts w:ascii="Tahoma" w:hAnsi="Tahoma" w:cs="Tahoma"/>
      <w:sz w:val="16"/>
      <w:szCs w:val="16"/>
      <w:lang w:val="en-GB"/>
    </w:rPr>
  </w:style>
  <w:style w:type="paragraph" w:customStyle="1" w:styleId="CharChar">
    <w:name w:val="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Normal"/>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FollowedHyperlink">
    <w:name w:val="FollowedHyperlink"/>
    <w:rsid w:val="00A814DA"/>
    <w:rPr>
      <w:color w:val="800080"/>
      <w:u w:val="single"/>
    </w:rPr>
  </w:style>
  <w:style w:type="character" w:customStyle="1" w:styleId="THChar">
    <w:name w:val="TH Char"/>
    <w:link w:val="TH"/>
    <w:qFormat/>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PlainText">
    <w:name w:val="Plain Text"/>
    <w:basedOn w:val="Normal"/>
    <w:link w:val="PlainTextChar"/>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PlainTextChar">
    <w:name w:val="Plain Text Char"/>
    <w:link w:val="PlainText"/>
    <w:uiPriority w:val="99"/>
    <w:rsid w:val="00A814DA"/>
    <w:rPr>
      <w:rFonts w:ascii="Calibri" w:eastAsia="Calibri" w:hAnsi="Calibri" w:cs="Consolas"/>
      <w:sz w:val="22"/>
      <w:szCs w:val="21"/>
    </w:rPr>
  </w:style>
  <w:style w:type="character" w:customStyle="1" w:styleId="TFChar">
    <w:name w:val="TF Char"/>
    <w:link w:val="TF"/>
    <w:qFormat/>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DocumentMapChar">
    <w:name w:val="Document Map Char"/>
    <w:link w:val="DocumentMap"/>
    <w:rsid w:val="00A814DA"/>
    <w:rPr>
      <w:rFonts w:ascii="Tahoma" w:hAnsi="Tahoma" w:cs="Tahoma"/>
      <w:shd w:val="clear" w:color="auto" w:fill="000080"/>
      <w:lang w:val="en-GB"/>
    </w:rPr>
  </w:style>
  <w:style w:type="paragraph" w:customStyle="1" w:styleId="ColorfulList-Accent11">
    <w:name w:val="Colorful List - Accent 11"/>
    <w:basedOn w:val="Normal"/>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Strong">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Normal"/>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NoList"/>
    <w:uiPriority w:val="99"/>
    <w:semiHidden/>
    <w:unhideWhenUsed/>
    <w:rsid w:val="00A814DA"/>
  </w:style>
  <w:style w:type="paragraph" w:customStyle="1" w:styleId="WBtabletxt">
    <w:name w:val="WB table txt"/>
    <w:basedOn w:val="Normal"/>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TableNormal"/>
    <w:next w:val="TableGrid"/>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GridTable2-Accent1">
    <w:name w:val="Grid Table 2 Accent 1"/>
    <w:basedOn w:val="TableNormal"/>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Normal"/>
    <w:qFormat/>
    <w:rsid w:val="00A814DA"/>
    <w:pPr>
      <w:keepLines/>
      <w:spacing w:before="160" w:after="160"/>
    </w:pPr>
    <w:rPr>
      <w:rFonts w:ascii="Courier New" w:eastAsia="Times New Roman" w:hAnsi="Courier New" w:cs="Courier New"/>
      <w:sz w:val="20"/>
    </w:rPr>
  </w:style>
  <w:style w:type="paragraph" w:customStyle="1" w:styleId="N1">
    <w:name w:val="N1"/>
    <w:basedOn w:val="Normal"/>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Normal"/>
    <w:link w:val="NoteChar"/>
    <w:qFormat/>
    <w:rsid w:val="00A814DA"/>
    <w:pPr>
      <w:tabs>
        <w:tab w:val="left" w:pos="720"/>
      </w:tabs>
      <w:overflowPunct/>
      <w:autoSpaceDE/>
      <w:autoSpaceDN/>
      <w:adjustRightInd/>
      <w:spacing w:after="0"/>
      <w:ind w:left="1080" w:hanging="720"/>
      <w:jc w:val="both"/>
      <w:textAlignment w:val="auto"/>
    </w:pPr>
    <w:rPr>
      <w:rFonts w:eastAsia="Malgun Gothic"/>
      <w:sz w:val="20"/>
      <w:szCs w:val="24"/>
      <w:lang w:val="en-US" w:eastAsia="zh-CN"/>
    </w:rPr>
  </w:style>
  <w:style w:type="character" w:customStyle="1" w:styleId="NoteChar">
    <w:name w:val="Note Char"/>
    <w:link w:val="Note"/>
    <w:rsid w:val="00A814DA"/>
    <w:rPr>
      <w:rFonts w:ascii="Times New Roman" w:eastAsia="Malgun Gothic" w:hAnsi="Times New Roman"/>
      <w:szCs w:val="24"/>
      <w:lang w:eastAsia="zh-CN"/>
    </w:rPr>
  </w:style>
  <w:style w:type="character" w:customStyle="1" w:styleId="EXCar">
    <w:name w:val="EX Car"/>
    <w:rsid w:val="00A814DA"/>
    <w:rPr>
      <w:lang w:eastAsia="en-US"/>
    </w:rPr>
  </w:style>
  <w:style w:type="paragraph" w:customStyle="1" w:styleId="Termbody">
    <w:name w:val="Term body"/>
    <w:basedOn w:val="Normal"/>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ListParagraphChar">
    <w:name w:val="List Paragraph Char"/>
    <w:link w:val="ListParagraph"/>
    <w:uiPriority w:val="99"/>
    <w:rsid w:val="00A814DA"/>
    <w:rPr>
      <w:rFonts w:ascii="Times New Roman" w:hAnsi="Times New Roman"/>
      <w:sz w:val="24"/>
      <w:szCs w:val="24"/>
    </w:rPr>
  </w:style>
  <w:style w:type="paragraph" w:customStyle="1" w:styleId="SDPtext">
    <w:name w:val="SDPtext"/>
    <w:basedOn w:val="Normal"/>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Normal"/>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Normal"/>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Emphasis">
    <w:name w:val="Emphasis"/>
    <w:qFormat/>
    <w:rsid w:val="00A814DA"/>
    <w:rPr>
      <w:i/>
      <w:iCs/>
    </w:rPr>
  </w:style>
  <w:style w:type="table" w:styleId="Table3Deffects3">
    <w:name w:val="Table 3D effects 3"/>
    <w:basedOn w:val="TableNormal"/>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itle">
    <w:name w:val="Title"/>
    <w:basedOn w:val="Normal"/>
    <w:next w:val="Normal"/>
    <w:link w:val="TitleChar"/>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character" w:styleId="HTMLCode">
    <w:name w:val="HTML Code"/>
    <w:uiPriority w:val="99"/>
    <w:unhideWhenUsed/>
    <w:rsid w:val="00E26693"/>
    <w:rPr>
      <w:rFonts w:ascii="Courier New" w:eastAsia="Times New Roman" w:hAnsi="Courier New" w:cs="Courier New"/>
      <w:sz w:val="20"/>
      <w:szCs w:val="20"/>
    </w:rPr>
  </w:style>
  <w:style w:type="character" w:customStyle="1" w:styleId="idldictionary">
    <w:name w:val="idldictionary"/>
    <w:basedOn w:val="DefaultParagraphFont"/>
    <w:rsid w:val="00E26693"/>
  </w:style>
  <w:style w:type="character" w:customStyle="1" w:styleId="idlmember">
    <w:name w:val="idlmember"/>
    <w:basedOn w:val="DefaultParagraphFont"/>
    <w:rsid w:val="00E26693"/>
  </w:style>
  <w:style w:type="character" w:customStyle="1" w:styleId="idltype">
    <w:name w:val="idltype"/>
    <w:basedOn w:val="DefaultParagraphFont"/>
    <w:rsid w:val="00E26693"/>
  </w:style>
  <w:style w:type="character" w:customStyle="1" w:styleId="idlinterface">
    <w:name w:val="idlinterface"/>
    <w:basedOn w:val="DefaultParagraphFont"/>
    <w:rsid w:val="00E26693"/>
  </w:style>
  <w:style w:type="character" w:customStyle="1" w:styleId="idlmethod">
    <w:name w:val="idlmethod"/>
    <w:basedOn w:val="DefaultParagraphFont"/>
    <w:rsid w:val="00E26693"/>
  </w:style>
  <w:style w:type="character" w:customStyle="1" w:styleId="idlparamname">
    <w:name w:val="idlparamname"/>
    <w:basedOn w:val="DefaultParagraphFont"/>
    <w:rsid w:val="00E26693"/>
  </w:style>
  <w:style w:type="character" w:customStyle="1" w:styleId="idlattribute">
    <w:name w:val="idlattribute"/>
    <w:basedOn w:val="DefaultParagraphFont"/>
    <w:rsid w:val="00E26693"/>
  </w:style>
  <w:style w:type="character" w:customStyle="1" w:styleId="NOCar">
    <w:name w:val="NO Car"/>
    <w:qFormat/>
    <w:rsid w:val="007A64B0"/>
    <w:rPr>
      <w:rFonts w:eastAsiaTheme="minorEastAsia"/>
      <w:lang w:val="en-GB" w:eastAsia="en-US"/>
    </w:rPr>
  </w:style>
  <w:style w:type="paragraph" w:customStyle="1" w:styleId="CRCoverPage">
    <w:name w:val="CR Cover Page"/>
    <w:rsid w:val="002C0216"/>
    <w:pPr>
      <w:spacing w:after="120"/>
    </w:pPr>
    <w:rPr>
      <w:rFonts w:ascii="Arial" w:eastAsia="Times New Roman" w:hAnsi="Arial"/>
      <w:lang w:val="en-GB"/>
    </w:rPr>
  </w:style>
  <w:style w:type="character" w:customStyle="1" w:styleId="NOZchn">
    <w:name w:val="NO Zchn"/>
    <w:qFormat/>
    <w:locked/>
    <w:rsid w:val="00CE4892"/>
    <w:rPr>
      <w:lang w:eastAsia="en-US"/>
    </w:rPr>
  </w:style>
  <w:style w:type="character" w:customStyle="1" w:styleId="B2Char">
    <w:name w:val="B2 Char"/>
    <w:link w:val="B2"/>
    <w:rsid w:val="00BE02E1"/>
    <w:rPr>
      <w:rFonts w:ascii="Times New Roman" w:hAnsi="Times New Roman"/>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26952055">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62613772">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329373">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56776392">
      <w:bodyDiv w:val="1"/>
      <w:marLeft w:val="0"/>
      <w:marRight w:val="0"/>
      <w:marTop w:val="0"/>
      <w:marBottom w:val="0"/>
      <w:divBdr>
        <w:top w:val="none" w:sz="0" w:space="0" w:color="auto"/>
        <w:left w:val="none" w:sz="0" w:space="0" w:color="auto"/>
        <w:bottom w:val="none" w:sz="0" w:space="0" w:color="auto"/>
        <w:right w:val="none" w:sz="0" w:space="0" w:color="auto"/>
      </w:divBdr>
    </w:div>
    <w:div w:id="865679412">
      <w:bodyDiv w:val="1"/>
      <w:marLeft w:val="0"/>
      <w:marRight w:val="0"/>
      <w:marTop w:val="0"/>
      <w:marBottom w:val="0"/>
      <w:divBdr>
        <w:top w:val="none" w:sz="0" w:space="0" w:color="auto"/>
        <w:left w:val="none" w:sz="0" w:space="0" w:color="auto"/>
        <w:bottom w:val="none" w:sz="0" w:space="0" w:color="auto"/>
        <w:right w:val="none" w:sz="0" w:space="0" w:color="auto"/>
      </w:divBdr>
    </w:div>
    <w:div w:id="874777704">
      <w:bodyDiv w:val="1"/>
      <w:marLeft w:val="0"/>
      <w:marRight w:val="0"/>
      <w:marTop w:val="0"/>
      <w:marBottom w:val="0"/>
      <w:divBdr>
        <w:top w:val="none" w:sz="0" w:space="0" w:color="auto"/>
        <w:left w:val="none" w:sz="0" w:space="0" w:color="auto"/>
        <w:bottom w:val="none" w:sz="0" w:space="0" w:color="auto"/>
        <w:right w:val="none" w:sz="0" w:space="0" w:color="auto"/>
      </w:divBdr>
    </w:div>
    <w:div w:id="918253958">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82280245">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38265680">
      <w:bodyDiv w:val="1"/>
      <w:marLeft w:val="0"/>
      <w:marRight w:val="0"/>
      <w:marTop w:val="0"/>
      <w:marBottom w:val="0"/>
      <w:divBdr>
        <w:top w:val="none" w:sz="0" w:space="0" w:color="auto"/>
        <w:left w:val="none" w:sz="0" w:space="0" w:color="auto"/>
        <w:bottom w:val="none" w:sz="0" w:space="0" w:color="auto"/>
        <w:right w:val="none" w:sz="0" w:space="0" w:color="auto"/>
      </w:divBdr>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387686354">
      <w:bodyDiv w:val="1"/>
      <w:marLeft w:val="0"/>
      <w:marRight w:val="0"/>
      <w:marTop w:val="0"/>
      <w:marBottom w:val="0"/>
      <w:divBdr>
        <w:top w:val="none" w:sz="0" w:space="0" w:color="auto"/>
        <w:left w:val="none" w:sz="0" w:space="0" w:color="auto"/>
        <w:bottom w:val="none" w:sz="0" w:space="0" w:color="auto"/>
        <w:right w:val="none" w:sz="0" w:space="0" w:color="auto"/>
      </w:divBdr>
      <w:divsChild>
        <w:div w:id="404956443">
          <w:marLeft w:val="0"/>
          <w:marRight w:val="0"/>
          <w:marTop w:val="300"/>
          <w:marBottom w:val="360"/>
          <w:divBdr>
            <w:top w:val="none" w:sz="0" w:space="0" w:color="auto"/>
            <w:left w:val="none" w:sz="0" w:space="0" w:color="auto"/>
            <w:bottom w:val="none" w:sz="0" w:space="0" w:color="auto"/>
            <w:right w:val="none" w:sz="0" w:space="0" w:color="auto"/>
          </w:divBdr>
          <w:divsChild>
            <w:div w:id="786656154">
              <w:marLeft w:val="0"/>
              <w:marRight w:val="0"/>
              <w:marTop w:val="0"/>
              <w:marBottom w:val="0"/>
              <w:divBdr>
                <w:top w:val="none" w:sz="0" w:space="0" w:color="auto"/>
                <w:left w:val="none" w:sz="0" w:space="0" w:color="auto"/>
                <w:bottom w:val="none" w:sz="0" w:space="0" w:color="auto"/>
                <w:right w:val="none" w:sz="0" w:space="0" w:color="auto"/>
              </w:divBdr>
            </w:div>
          </w:divsChild>
        </w:div>
        <w:div w:id="1549297054">
          <w:marLeft w:val="0"/>
          <w:marRight w:val="0"/>
          <w:marTop w:val="300"/>
          <w:marBottom w:val="360"/>
          <w:divBdr>
            <w:top w:val="none" w:sz="0" w:space="0" w:color="auto"/>
            <w:left w:val="none" w:sz="0" w:space="0" w:color="auto"/>
            <w:bottom w:val="none" w:sz="0" w:space="0" w:color="auto"/>
            <w:right w:val="none" w:sz="0" w:space="0" w:color="auto"/>
          </w:divBdr>
          <w:divsChild>
            <w:div w:id="2103212460">
              <w:marLeft w:val="0"/>
              <w:marRight w:val="0"/>
              <w:marTop w:val="0"/>
              <w:marBottom w:val="0"/>
              <w:divBdr>
                <w:top w:val="none" w:sz="0" w:space="0" w:color="auto"/>
                <w:left w:val="none" w:sz="0" w:space="0" w:color="auto"/>
                <w:bottom w:val="none" w:sz="0" w:space="0" w:color="auto"/>
                <w:right w:val="none" w:sz="0" w:space="0" w:color="auto"/>
              </w:divBdr>
            </w:div>
          </w:divsChild>
        </w:div>
        <w:div w:id="1703358296">
          <w:marLeft w:val="0"/>
          <w:marRight w:val="0"/>
          <w:marTop w:val="300"/>
          <w:marBottom w:val="360"/>
          <w:divBdr>
            <w:top w:val="none" w:sz="0" w:space="0" w:color="auto"/>
            <w:left w:val="none" w:sz="0" w:space="0" w:color="auto"/>
            <w:bottom w:val="none" w:sz="0" w:space="0" w:color="auto"/>
            <w:right w:val="none" w:sz="0" w:space="0" w:color="auto"/>
          </w:divBdr>
          <w:divsChild>
            <w:div w:id="2012834516">
              <w:marLeft w:val="0"/>
              <w:marRight w:val="0"/>
              <w:marTop w:val="0"/>
              <w:marBottom w:val="0"/>
              <w:divBdr>
                <w:top w:val="none" w:sz="0" w:space="0" w:color="auto"/>
                <w:left w:val="none" w:sz="0" w:space="0" w:color="auto"/>
                <w:bottom w:val="none" w:sz="0" w:space="0" w:color="auto"/>
                <w:right w:val="none" w:sz="0" w:space="0" w:color="auto"/>
              </w:divBdr>
            </w:div>
          </w:divsChild>
        </w:div>
        <w:div w:id="1675839704">
          <w:marLeft w:val="0"/>
          <w:marRight w:val="0"/>
          <w:marTop w:val="300"/>
          <w:marBottom w:val="360"/>
          <w:divBdr>
            <w:top w:val="none" w:sz="0" w:space="0" w:color="auto"/>
            <w:left w:val="none" w:sz="0" w:space="0" w:color="auto"/>
            <w:bottom w:val="none" w:sz="0" w:space="0" w:color="auto"/>
            <w:right w:val="none" w:sz="0" w:space="0" w:color="auto"/>
          </w:divBdr>
          <w:divsChild>
            <w:div w:id="136197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323778">
      <w:bodyDiv w:val="1"/>
      <w:marLeft w:val="0"/>
      <w:marRight w:val="0"/>
      <w:marTop w:val="0"/>
      <w:marBottom w:val="0"/>
      <w:divBdr>
        <w:top w:val="none" w:sz="0" w:space="0" w:color="auto"/>
        <w:left w:val="none" w:sz="0" w:space="0" w:color="auto"/>
        <w:bottom w:val="none" w:sz="0" w:space="0" w:color="auto"/>
        <w:right w:val="none" w:sz="0" w:space="0" w:color="auto"/>
      </w:divBdr>
      <w:divsChild>
        <w:div w:id="723144189">
          <w:marLeft w:val="0"/>
          <w:marRight w:val="0"/>
          <w:marTop w:val="300"/>
          <w:marBottom w:val="360"/>
          <w:divBdr>
            <w:top w:val="none" w:sz="0" w:space="0" w:color="auto"/>
            <w:left w:val="none" w:sz="0" w:space="0" w:color="auto"/>
            <w:bottom w:val="none" w:sz="0" w:space="0" w:color="auto"/>
            <w:right w:val="none" w:sz="0" w:space="0" w:color="auto"/>
          </w:divBdr>
          <w:divsChild>
            <w:div w:id="196165634">
              <w:marLeft w:val="0"/>
              <w:marRight w:val="0"/>
              <w:marTop w:val="0"/>
              <w:marBottom w:val="0"/>
              <w:divBdr>
                <w:top w:val="none" w:sz="0" w:space="0" w:color="auto"/>
                <w:left w:val="none" w:sz="0" w:space="0" w:color="auto"/>
                <w:bottom w:val="none" w:sz="0" w:space="0" w:color="auto"/>
                <w:right w:val="none" w:sz="0" w:space="0" w:color="auto"/>
              </w:divBdr>
            </w:div>
          </w:divsChild>
        </w:div>
        <w:div w:id="1853061535">
          <w:marLeft w:val="0"/>
          <w:marRight w:val="0"/>
          <w:marTop w:val="300"/>
          <w:marBottom w:val="360"/>
          <w:divBdr>
            <w:top w:val="none" w:sz="0" w:space="0" w:color="auto"/>
            <w:left w:val="none" w:sz="0" w:space="0" w:color="auto"/>
            <w:bottom w:val="none" w:sz="0" w:space="0" w:color="auto"/>
            <w:right w:val="none" w:sz="0" w:space="0" w:color="auto"/>
          </w:divBdr>
          <w:divsChild>
            <w:div w:id="103892262">
              <w:marLeft w:val="0"/>
              <w:marRight w:val="0"/>
              <w:marTop w:val="0"/>
              <w:marBottom w:val="0"/>
              <w:divBdr>
                <w:top w:val="none" w:sz="0" w:space="0" w:color="auto"/>
                <w:left w:val="none" w:sz="0" w:space="0" w:color="auto"/>
                <w:bottom w:val="none" w:sz="0" w:space="0" w:color="auto"/>
                <w:right w:val="none" w:sz="0" w:space="0" w:color="auto"/>
              </w:divBdr>
            </w:div>
          </w:divsChild>
        </w:div>
        <w:div w:id="2092308879">
          <w:marLeft w:val="0"/>
          <w:marRight w:val="0"/>
          <w:marTop w:val="300"/>
          <w:marBottom w:val="360"/>
          <w:divBdr>
            <w:top w:val="none" w:sz="0" w:space="0" w:color="auto"/>
            <w:left w:val="none" w:sz="0" w:space="0" w:color="auto"/>
            <w:bottom w:val="none" w:sz="0" w:space="0" w:color="auto"/>
            <w:right w:val="none" w:sz="0" w:space="0" w:color="auto"/>
          </w:divBdr>
          <w:divsChild>
            <w:div w:id="1960531937">
              <w:marLeft w:val="0"/>
              <w:marRight w:val="0"/>
              <w:marTop w:val="0"/>
              <w:marBottom w:val="0"/>
              <w:divBdr>
                <w:top w:val="none" w:sz="0" w:space="0" w:color="auto"/>
                <w:left w:val="none" w:sz="0" w:space="0" w:color="auto"/>
                <w:bottom w:val="none" w:sz="0" w:space="0" w:color="auto"/>
                <w:right w:val="none" w:sz="0" w:space="0" w:color="auto"/>
              </w:divBdr>
            </w:div>
          </w:divsChild>
        </w:div>
        <w:div w:id="644355845">
          <w:marLeft w:val="0"/>
          <w:marRight w:val="0"/>
          <w:marTop w:val="300"/>
          <w:marBottom w:val="360"/>
          <w:divBdr>
            <w:top w:val="none" w:sz="0" w:space="0" w:color="auto"/>
            <w:left w:val="none" w:sz="0" w:space="0" w:color="auto"/>
            <w:bottom w:val="none" w:sz="0" w:space="0" w:color="auto"/>
            <w:right w:val="none" w:sz="0" w:space="0" w:color="auto"/>
          </w:divBdr>
          <w:divsChild>
            <w:div w:id="73377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447609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customXml/itemProps3.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94FC5D8-8CBF-46FC-9C61-2B2CE0CC0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Documents and Settings\sergew\Application Data\Microsoft\Templates\3gpp_contrib v3.dot</Template>
  <TotalTime>110</TotalTime>
  <Pages>5</Pages>
  <Words>940</Words>
  <Characters>5361</Characters>
  <Application>Microsoft Office Word</Application>
  <DocSecurity>0</DocSecurity>
  <Lines>44</Lines>
  <Paragraphs>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6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hane He (Nokia) -R2</dc:creator>
  <cp:keywords>ESA, style sheet, Winword</cp:keywords>
  <dc:description/>
  <cp:lastModifiedBy>Imed Bouazizi1</cp:lastModifiedBy>
  <cp:revision>11</cp:revision>
  <dcterms:created xsi:type="dcterms:W3CDTF">2025-05-09T19:53:00Z</dcterms:created>
  <dcterms:modified xsi:type="dcterms:W3CDTF">2025-05-21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ies>
</file>